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3B71B7" w14:textId="77777777" w:rsidR="00BB13D3" w:rsidRPr="00055B8F" w:rsidRDefault="00BB13D3" w:rsidP="00BB13D3">
      <w:pPr>
        <w:spacing w:before="240" w:after="160" w:line="252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55B8F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28865E69" w14:textId="77777777" w:rsidR="00BB13D3" w:rsidRPr="00055B8F" w:rsidRDefault="00BB13D3" w:rsidP="00BB13D3">
      <w:pPr>
        <w:spacing w:before="240" w:after="160" w:line="252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55B8F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45E0AF52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7B2BA13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7E994A35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9C0D541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5C1FE25" w14:textId="77777777" w:rsidR="00BB13D3" w:rsidRDefault="00BB13D3" w:rsidP="00BB13D3">
      <w:pPr>
        <w:spacing w:before="240" w:after="160" w:line="252" w:lineRule="auto"/>
        <w:rPr>
          <w:sz w:val="28"/>
          <w:szCs w:val="28"/>
          <w:lang w:val="ru-RU"/>
        </w:rPr>
      </w:pPr>
    </w:p>
    <w:p w14:paraId="0E3FC1FD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F01B3A5" w14:textId="4FF3D437" w:rsidR="00BB13D3" w:rsidRPr="002F27E1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1.</w:t>
      </w:r>
      <w:r w:rsidR="002F27E1" w:rsidRPr="002F27E1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3F558547" w14:textId="77777777" w:rsidR="00BB13D3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4EE6C172" w14:textId="2FB7FA88" w:rsidR="00BB13D3" w:rsidRPr="00BB13D3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ариант 1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6</w:t>
      </w:r>
    </w:p>
    <w:p w14:paraId="0598054A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40F9750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52CB114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2E921E04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6963973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C26BAE2" w14:textId="77777777" w:rsidR="00BB13D3" w:rsidRDefault="00BB13D3" w:rsidP="00BB13D3">
      <w:pPr>
        <w:spacing w:before="240" w:after="160" w:line="252" w:lineRule="auto"/>
        <w:rPr>
          <w:sz w:val="28"/>
          <w:szCs w:val="28"/>
          <w:lang w:val="ru-RU"/>
        </w:rPr>
      </w:pPr>
    </w:p>
    <w:p w14:paraId="34DC3C3B" w14:textId="56062814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а:</w:t>
      </w:r>
    </w:p>
    <w:p w14:paraId="7FFF6BE3" w14:textId="774610F9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Городк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К. Е.</w:t>
      </w:r>
    </w:p>
    <w:p w14:paraId="04DAD61C" w14:textId="0C97B914" w:rsidR="00BB13D3" w:rsidRP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5100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5A54A059" w14:textId="453C586A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а:</w:t>
      </w:r>
    </w:p>
    <w:p w14:paraId="7B986EAA" w14:textId="77777777" w:rsidR="00BB13D3" w:rsidRDefault="00BB13D3" w:rsidP="00BB13D3">
      <w:pPr>
        <w:spacing w:before="240" w:after="160" w:line="252" w:lineRule="auto"/>
        <w:jc w:val="right"/>
        <w:rPr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21DA6506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26254FF" w14:textId="2B253263" w:rsidR="00BB13D3" w:rsidRPr="00BB13D3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0541F46C" w14:textId="1D91AA4C" w:rsidR="00BB13D3" w:rsidRDefault="00BB13D3" w:rsidP="00BB13D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</w:t>
      </w:r>
      <w:r w:rsidR="00055B8F">
        <w:rPr>
          <w:rFonts w:ascii="Times New Roman" w:hAnsi="Times New Roman" w:cs="Times New Roman"/>
          <w:b/>
          <w:sz w:val="28"/>
          <w:szCs w:val="28"/>
          <w:lang w:val="ru-RU"/>
        </w:rPr>
        <w:t>АДАНИЕ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4E4A8EF4" w14:textId="77777777" w:rsidR="00BB13D3" w:rsidRDefault="00BB13D3" w:rsidP="00BB13D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7C50646C" w14:textId="77777777" w:rsidR="00E07E16" w:rsidRPr="00E07E16" w:rsidRDefault="00E07E16" w:rsidP="00E07E16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  <w:proofErr w:type="gramStart"/>
      <w:r w:rsidRPr="00E07E16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Дан  массив</w:t>
      </w:r>
      <w:proofErr w:type="gramEnd"/>
      <w:r w:rsidRPr="00E07E16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 xml:space="preserve">  A,  состоящий из n-элементов. Сформировать "сглаженный"   </w:t>
      </w:r>
      <w:proofErr w:type="gramStart"/>
      <w:r w:rsidRPr="00E07E16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массив,  заменив</w:t>
      </w:r>
      <w:proofErr w:type="gramEnd"/>
      <w:r w:rsidRPr="00E07E16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 xml:space="preserve">  в  исходном  все  элементы,  кроме крайних, по формуле</w:t>
      </w:r>
    </w:p>
    <w:p w14:paraId="33297102" w14:textId="77777777" w:rsidR="00E07E16" w:rsidRPr="00E07E16" w:rsidRDefault="00E07E16" w:rsidP="00E07E16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</w:pPr>
      <w:r w:rsidRPr="00E07E16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 xml:space="preserve">Ai = (Ai-1+Ai + Ai+1)/3   </w:t>
      </w:r>
      <w:proofErr w:type="gramStart"/>
      <w:r w:rsidRPr="00E07E16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 xml:space="preserve">   (</w:t>
      </w:r>
      <w:proofErr w:type="spellStart"/>
      <w:proofErr w:type="gramEnd"/>
      <w:r w:rsidRPr="00E07E16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i</w:t>
      </w:r>
      <w:proofErr w:type="spellEnd"/>
      <w:r w:rsidRPr="00E07E16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=2,3,...n-1)</w:t>
      </w:r>
    </w:p>
    <w:p w14:paraId="5B735670" w14:textId="73CF2701" w:rsidR="00055B8F" w:rsidRDefault="00E07E16" w:rsidP="00E07E16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  <w:proofErr w:type="gramStart"/>
      <w:r w:rsidRPr="00E07E16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При  сглаживании</w:t>
      </w:r>
      <w:proofErr w:type="gramEnd"/>
      <w:r w:rsidRPr="00E07E16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 xml:space="preserve">  используются  лишь старые значения элементов массива.</w:t>
      </w:r>
    </w:p>
    <w:p w14:paraId="6D183757" w14:textId="77777777" w:rsidR="00E07E16" w:rsidRPr="00055B8F" w:rsidRDefault="00E07E16" w:rsidP="00E07E16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0B091F0B" w14:textId="6B2D9354" w:rsidR="005B21D4" w:rsidRPr="007F11E5" w:rsidRDefault="00055B8F" w:rsidP="00CE6CAF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055B8F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055B8F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DELPHI</w:t>
      </w:r>
      <w:r w:rsidR="00BB13D3" w:rsidRPr="007F11E5">
        <w:rPr>
          <w:rFonts w:ascii="Times New Roman" w:hAnsi="Times New Roman" w:cs="Times New Roman"/>
          <w:b/>
          <w:sz w:val="28"/>
          <w:szCs w:val="28"/>
        </w:rPr>
        <w:t>:</w:t>
      </w:r>
    </w:p>
    <w:p w14:paraId="09B107AB" w14:textId="103C9999" w:rsidR="00681565" w:rsidRPr="00681565" w:rsidRDefault="00681565" w:rsidP="005B21D4">
      <w:pPr>
        <w:rPr>
          <w:rFonts w:ascii="Consolas" w:eastAsia="Consolas" w:hAnsi="Consolas" w:cs="Consolas"/>
          <w:i/>
          <w:sz w:val="20"/>
          <w:szCs w:val="20"/>
        </w:rPr>
      </w:pPr>
    </w:p>
    <w:p w14:paraId="2E2B3317" w14:textId="2B09E60B" w:rsidR="00D54F7A" w:rsidRPr="00D54F7A" w:rsidRDefault="00D54F7A" w:rsidP="00D54F7A">
      <w:pPr>
        <w:rPr>
          <w:rFonts w:ascii="Consolas" w:hAnsi="Consolas"/>
          <w:bCs/>
          <w:sz w:val="20"/>
          <w:szCs w:val="20"/>
        </w:rPr>
      </w:pPr>
      <w:r w:rsidRPr="00D54F7A">
        <w:rPr>
          <w:rFonts w:ascii="Consolas" w:hAnsi="Consolas"/>
          <w:bCs/>
          <w:sz w:val="20"/>
          <w:szCs w:val="20"/>
        </w:rPr>
        <w:t>Program lab1_4;</w:t>
      </w:r>
    </w:p>
    <w:p w14:paraId="4A53C0FD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</w:rPr>
      </w:pPr>
    </w:p>
    <w:p w14:paraId="0A1F7644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</w:rPr>
      </w:pPr>
      <w:r w:rsidRPr="00D54F7A">
        <w:rPr>
          <w:rFonts w:ascii="Consolas" w:hAnsi="Consolas"/>
          <w:bCs/>
          <w:sz w:val="20"/>
          <w:szCs w:val="20"/>
        </w:rPr>
        <w:t>Uses</w:t>
      </w:r>
    </w:p>
    <w:p w14:paraId="7408C5B3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</w:rPr>
      </w:pPr>
      <w:r w:rsidRPr="00D54F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D54F7A">
        <w:rPr>
          <w:rFonts w:ascii="Consolas" w:hAnsi="Consolas"/>
          <w:bCs/>
          <w:sz w:val="20"/>
          <w:szCs w:val="20"/>
        </w:rPr>
        <w:t>System.SysUtils</w:t>
      </w:r>
      <w:proofErr w:type="spellEnd"/>
      <w:r w:rsidRPr="00D54F7A">
        <w:rPr>
          <w:rFonts w:ascii="Consolas" w:hAnsi="Consolas"/>
          <w:bCs/>
          <w:sz w:val="20"/>
          <w:szCs w:val="20"/>
        </w:rPr>
        <w:t>;</w:t>
      </w:r>
    </w:p>
    <w:p w14:paraId="0F954A4F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</w:rPr>
      </w:pPr>
    </w:p>
    <w:p w14:paraId="6D5069ED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</w:rPr>
      </w:pPr>
      <w:r w:rsidRPr="00D54F7A">
        <w:rPr>
          <w:rFonts w:ascii="Consolas" w:hAnsi="Consolas"/>
          <w:bCs/>
          <w:sz w:val="20"/>
          <w:szCs w:val="20"/>
        </w:rPr>
        <w:t>Const</w:t>
      </w:r>
    </w:p>
    <w:p w14:paraId="40FC8FE6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</w:rPr>
      </w:pPr>
      <w:r w:rsidRPr="00D54F7A">
        <w:rPr>
          <w:rFonts w:ascii="Consolas" w:hAnsi="Consolas"/>
          <w:bCs/>
          <w:sz w:val="20"/>
          <w:szCs w:val="20"/>
        </w:rPr>
        <w:t xml:space="preserve">    MIN = 3;</w:t>
      </w:r>
    </w:p>
    <w:p w14:paraId="34294C7D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</w:rPr>
      </w:pPr>
      <w:r w:rsidRPr="00D54F7A">
        <w:rPr>
          <w:rFonts w:ascii="Consolas" w:hAnsi="Consolas"/>
          <w:bCs/>
          <w:sz w:val="20"/>
          <w:szCs w:val="20"/>
        </w:rPr>
        <w:t xml:space="preserve">    MAX = 10;</w:t>
      </w:r>
    </w:p>
    <w:p w14:paraId="2F681A66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</w:rPr>
      </w:pPr>
    </w:p>
    <w:p w14:paraId="47C97D5E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</w:rPr>
      </w:pPr>
      <w:r w:rsidRPr="00D54F7A">
        <w:rPr>
          <w:rFonts w:ascii="Consolas" w:hAnsi="Consolas"/>
          <w:bCs/>
          <w:sz w:val="20"/>
          <w:szCs w:val="20"/>
        </w:rPr>
        <w:t>Var</w:t>
      </w:r>
    </w:p>
    <w:p w14:paraId="17DB4F79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</w:rPr>
      </w:pPr>
      <w:r w:rsidRPr="00D54F7A">
        <w:rPr>
          <w:rFonts w:ascii="Consolas" w:hAnsi="Consolas"/>
          <w:bCs/>
          <w:sz w:val="20"/>
          <w:szCs w:val="20"/>
        </w:rPr>
        <w:t xml:space="preserve">    Size, I: Integer;</w:t>
      </w:r>
    </w:p>
    <w:p w14:paraId="5384A401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</w:rPr>
      </w:pPr>
      <w:r w:rsidRPr="00D54F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D54F7A">
        <w:rPr>
          <w:rFonts w:ascii="Consolas" w:hAnsi="Consolas"/>
          <w:bCs/>
          <w:sz w:val="20"/>
          <w:szCs w:val="20"/>
        </w:rPr>
        <w:t>Arr</w:t>
      </w:r>
      <w:proofErr w:type="spellEnd"/>
      <w:r w:rsidRPr="00D54F7A">
        <w:rPr>
          <w:rFonts w:ascii="Consolas" w:hAnsi="Consolas"/>
          <w:bCs/>
          <w:sz w:val="20"/>
          <w:szCs w:val="20"/>
        </w:rPr>
        <w:t xml:space="preserve">: Array </w:t>
      </w:r>
      <w:proofErr w:type="gramStart"/>
      <w:r w:rsidRPr="00D54F7A">
        <w:rPr>
          <w:rFonts w:ascii="Consolas" w:hAnsi="Consolas"/>
          <w:bCs/>
          <w:sz w:val="20"/>
          <w:szCs w:val="20"/>
        </w:rPr>
        <w:t>Of</w:t>
      </w:r>
      <w:proofErr w:type="gramEnd"/>
      <w:r w:rsidRPr="00D54F7A">
        <w:rPr>
          <w:rFonts w:ascii="Consolas" w:hAnsi="Consolas"/>
          <w:bCs/>
          <w:sz w:val="20"/>
          <w:szCs w:val="20"/>
        </w:rPr>
        <w:t xml:space="preserve"> Integer;</w:t>
      </w:r>
    </w:p>
    <w:p w14:paraId="2294AC68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</w:rPr>
      </w:pPr>
      <w:r w:rsidRPr="00D54F7A">
        <w:rPr>
          <w:rFonts w:ascii="Consolas" w:hAnsi="Consolas"/>
          <w:bCs/>
          <w:sz w:val="20"/>
          <w:szCs w:val="20"/>
        </w:rPr>
        <w:t xml:space="preserve">    ArrSgl: Array </w:t>
      </w:r>
      <w:proofErr w:type="gramStart"/>
      <w:r w:rsidRPr="00D54F7A">
        <w:rPr>
          <w:rFonts w:ascii="Consolas" w:hAnsi="Consolas"/>
          <w:bCs/>
          <w:sz w:val="20"/>
          <w:szCs w:val="20"/>
        </w:rPr>
        <w:t>Of</w:t>
      </w:r>
      <w:proofErr w:type="gramEnd"/>
      <w:r w:rsidRPr="00D54F7A">
        <w:rPr>
          <w:rFonts w:ascii="Consolas" w:hAnsi="Consolas"/>
          <w:bCs/>
          <w:sz w:val="20"/>
          <w:szCs w:val="20"/>
        </w:rPr>
        <w:t xml:space="preserve"> Real;</w:t>
      </w:r>
    </w:p>
    <w:p w14:paraId="3CA6D6CA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  <w:lang w:val="ru-RU"/>
        </w:rPr>
      </w:pPr>
      <w:r w:rsidRPr="00D54F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D54F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D54F7A">
        <w:rPr>
          <w:rFonts w:ascii="Consolas" w:hAnsi="Consolas"/>
          <w:bCs/>
          <w:sz w:val="20"/>
          <w:szCs w:val="20"/>
          <w:lang w:val="ru-RU"/>
        </w:rPr>
        <w:t xml:space="preserve">: </w:t>
      </w:r>
      <w:r w:rsidRPr="00D54F7A">
        <w:rPr>
          <w:rFonts w:ascii="Consolas" w:hAnsi="Consolas"/>
          <w:bCs/>
          <w:sz w:val="20"/>
          <w:szCs w:val="20"/>
        </w:rPr>
        <w:t>Boolean</w:t>
      </w:r>
      <w:r w:rsidRPr="00D54F7A">
        <w:rPr>
          <w:rFonts w:ascii="Consolas" w:hAnsi="Consolas"/>
          <w:bCs/>
          <w:sz w:val="20"/>
          <w:szCs w:val="20"/>
          <w:lang w:val="ru-RU"/>
        </w:rPr>
        <w:t>;</w:t>
      </w:r>
    </w:p>
    <w:p w14:paraId="678AE862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  <w:lang w:val="ru-RU"/>
        </w:rPr>
      </w:pPr>
    </w:p>
    <w:p w14:paraId="5701F21C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  <w:lang w:val="ru-RU"/>
        </w:rPr>
      </w:pPr>
      <w:r w:rsidRPr="00D54F7A">
        <w:rPr>
          <w:rFonts w:ascii="Consolas" w:hAnsi="Consolas"/>
          <w:bCs/>
          <w:sz w:val="20"/>
          <w:szCs w:val="20"/>
        </w:rPr>
        <w:t>Begin</w:t>
      </w:r>
    </w:p>
    <w:p w14:paraId="00B1F557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  <w:lang w:val="ru-RU"/>
        </w:rPr>
      </w:pPr>
      <w:r w:rsidRPr="00D54F7A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D54F7A">
        <w:rPr>
          <w:rFonts w:ascii="Consolas" w:hAnsi="Consolas"/>
          <w:bCs/>
          <w:sz w:val="20"/>
          <w:szCs w:val="20"/>
        </w:rPr>
        <w:t>Writeln</w:t>
      </w:r>
      <w:proofErr w:type="spellEnd"/>
      <w:r w:rsidRPr="00D54F7A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D54F7A">
        <w:rPr>
          <w:rFonts w:ascii="Consolas" w:hAnsi="Consolas"/>
          <w:bCs/>
          <w:sz w:val="20"/>
          <w:szCs w:val="20"/>
          <w:lang w:val="ru-RU"/>
        </w:rPr>
        <w:t>'Данная программа формирует "сглаженный" массив из введенного.');</w:t>
      </w:r>
    </w:p>
    <w:p w14:paraId="461DC3ED" w14:textId="77777777" w:rsidR="00D54F7A" w:rsidRPr="001631B0" w:rsidRDefault="00D54F7A" w:rsidP="00D54F7A">
      <w:pPr>
        <w:rPr>
          <w:rFonts w:ascii="Consolas" w:hAnsi="Consolas"/>
          <w:bCs/>
          <w:sz w:val="20"/>
          <w:szCs w:val="20"/>
        </w:rPr>
      </w:pPr>
      <w:r w:rsidRPr="00D54F7A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D54F7A">
        <w:rPr>
          <w:rFonts w:ascii="Consolas" w:hAnsi="Consolas"/>
          <w:bCs/>
          <w:sz w:val="20"/>
          <w:szCs w:val="20"/>
        </w:rPr>
        <w:t>Repeat</w:t>
      </w:r>
    </w:p>
    <w:p w14:paraId="7EF23336" w14:textId="6F352D0F" w:rsidR="00D54F7A" w:rsidRDefault="00D54F7A" w:rsidP="00D54F7A">
      <w:pPr>
        <w:rPr>
          <w:rFonts w:ascii="Consolas" w:hAnsi="Consolas"/>
          <w:bCs/>
          <w:sz w:val="20"/>
          <w:szCs w:val="20"/>
        </w:rPr>
      </w:pPr>
      <w:r w:rsidRPr="001631B0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D54F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1631B0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1631B0">
        <w:rPr>
          <w:rFonts w:ascii="Consolas" w:hAnsi="Consolas"/>
          <w:bCs/>
          <w:sz w:val="20"/>
          <w:szCs w:val="20"/>
        </w:rPr>
        <w:t xml:space="preserve">= </w:t>
      </w:r>
      <w:r w:rsidRPr="00D54F7A">
        <w:rPr>
          <w:rFonts w:ascii="Consolas" w:hAnsi="Consolas"/>
          <w:bCs/>
          <w:sz w:val="20"/>
          <w:szCs w:val="20"/>
        </w:rPr>
        <w:t>True</w:t>
      </w:r>
      <w:r w:rsidRPr="001631B0">
        <w:rPr>
          <w:rFonts w:ascii="Consolas" w:hAnsi="Consolas"/>
          <w:bCs/>
          <w:sz w:val="20"/>
          <w:szCs w:val="20"/>
        </w:rPr>
        <w:t>;</w:t>
      </w:r>
    </w:p>
    <w:p w14:paraId="660E7A87" w14:textId="5308FEF5" w:rsidR="001631B0" w:rsidRPr="001631B0" w:rsidRDefault="001631B0" w:rsidP="00D54F7A">
      <w:pPr>
        <w:rPr>
          <w:rFonts w:ascii="Consolas" w:hAnsi="Consolas"/>
          <w:bCs/>
          <w:sz w:val="20"/>
          <w:szCs w:val="20"/>
          <w:lang w:val="ru-RU"/>
        </w:rPr>
      </w:pPr>
      <w:r w:rsidRPr="001631B0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1631B0">
        <w:rPr>
          <w:rFonts w:ascii="Consolas" w:hAnsi="Consolas"/>
          <w:bCs/>
          <w:sz w:val="20"/>
          <w:szCs w:val="20"/>
        </w:rPr>
        <w:t>Writeln</w:t>
      </w:r>
      <w:proofErr w:type="spellEnd"/>
      <w:r w:rsidRPr="001631B0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1631B0">
        <w:rPr>
          <w:rFonts w:ascii="Consolas" w:hAnsi="Consolas"/>
          <w:bCs/>
          <w:sz w:val="20"/>
          <w:szCs w:val="20"/>
          <w:lang w:val="ru-RU"/>
        </w:rPr>
        <w:t>'Введите количество элементов массива от 3 до 10.');</w:t>
      </w:r>
    </w:p>
    <w:p w14:paraId="2CA39B4D" w14:textId="77777777" w:rsidR="00D54F7A" w:rsidRPr="001631B0" w:rsidRDefault="00D54F7A" w:rsidP="00D54F7A">
      <w:pPr>
        <w:rPr>
          <w:rFonts w:ascii="Consolas" w:hAnsi="Consolas"/>
          <w:bCs/>
          <w:sz w:val="20"/>
          <w:szCs w:val="20"/>
        </w:rPr>
      </w:pPr>
      <w:r w:rsidRPr="001631B0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r w:rsidRPr="00D54F7A">
        <w:rPr>
          <w:rFonts w:ascii="Consolas" w:hAnsi="Consolas"/>
          <w:bCs/>
          <w:sz w:val="20"/>
          <w:szCs w:val="20"/>
        </w:rPr>
        <w:t>Try</w:t>
      </w:r>
    </w:p>
    <w:p w14:paraId="084DD8E6" w14:textId="77777777" w:rsidR="00D54F7A" w:rsidRPr="001631B0" w:rsidRDefault="00D54F7A" w:rsidP="00D54F7A">
      <w:pPr>
        <w:rPr>
          <w:rFonts w:ascii="Consolas" w:hAnsi="Consolas"/>
          <w:bCs/>
          <w:sz w:val="20"/>
          <w:szCs w:val="20"/>
        </w:rPr>
      </w:pPr>
      <w:r w:rsidRPr="001631B0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D54F7A">
        <w:rPr>
          <w:rFonts w:ascii="Consolas" w:hAnsi="Consolas"/>
          <w:bCs/>
          <w:sz w:val="20"/>
          <w:szCs w:val="20"/>
        </w:rPr>
        <w:t>Readln</w:t>
      </w:r>
      <w:proofErr w:type="spellEnd"/>
      <w:r w:rsidRPr="001631B0">
        <w:rPr>
          <w:rFonts w:ascii="Consolas" w:hAnsi="Consolas"/>
          <w:bCs/>
          <w:sz w:val="20"/>
          <w:szCs w:val="20"/>
        </w:rPr>
        <w:t>(</w:t>
      </w:r>
      <w:proofErr w:type="gramEnd"/>
      <w:r w:rsidRPr="00D54F7A">
        <w:rPr>
          <w:rFonts w:ascii="Consolas" w:hAnsi="Consolas"/>
          <w:bCs/>
          <w:sz w:val="20"/>
          <w:szCs w:val="20"/>
        </w:rPr>
        <w:t>Size</w:t>
      </w:r>
      <w:r w:rsidRPr="001631B0">
        <w:rPr>
          <w:rFonts w:ascii="Consolas" w:hAnsi="Consolas"/>
          <w:bCs/>
          <w:sz w:val="20"/>
          <w:szCs w:val="20"/>
        </w:rPr>
        <w:t>);</w:t>
      </w:r>
    </w:p>
    <w:p w14:paraId="2D86AC2C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  <w:lang w:val="ru-RU"/>
        </w:rPr>
      </w:pPr>
      <w:r w:rsidRPr="001631B0">
        <w:rPr>
          <w:rFonts w:ascii="Consolas" w:hAnsi="Consolas"/>
          <w:bCs/>
          <w:sz w:val="20"/>
          <w:szCs w:val="20"/>
        </w:rPr>
        <w:t xml:space="preserve">        </w:t>
      </w:r>
      <w:r w:rsidRPr="00D54F7A">
        <w:rPr>
          <w:rFonts w:ascii="Consolas" w:hAnsi="Consolas"/>
          <w:bCs/>
          <w:sz w:val="20"/>
          <w:szCs w:val="20"/>
        </w:rPr>
        <w:t>Except</w:t>
      </w:r>
    </w:p>
    <w:p w14:paraId="2287EBCD" w14:textId="77777777" w:rsidR="00D54F7A" w:rsidRPr="001631B0" w:rsidRDefault="00D54F7A" w:rsidP="00D54F7A">
      <w:pPr>
        <w:rPr>
          <w:rFonts w:ascii="Consolas" w:hAnsi="Consolas"/>
          <w:bCs/>
          <w:sz w:val="20"/>
          <w:szCs w:val="20"/>
          <w:lang w:val="ru-RU"/>
        </w:rPr>
      </w:pPr>
      <w:r w:rsidRPr="00D54F7A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D54F7A">
        <w:rPr>
          <w:rFonts w:ascii="Consolas" w:hAnsi="Consolas"/>
          <w:bCs/>
          <w:sz w:val="20"/>
          <w:szCs w:val="20"/>
        </w:rPr>
        <w:t>Writeln</w:t>
      </w:r>
      <w:proofErr w:type="spellEnd"/>
      <w:r w:rsidRPr="00D54F7A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D54F7A">
        <w:rPr>
          <w:rFonts w:ascii="Consolas" w:hAnsi="Consolas"/>
          <w:bCs/>
          <w:sz w:val="20"/>
          <w:szCs w:val="20"/>
          <w:lang w:val="ru-RU"/>
        </w:rPr>
        <w:t>'Введенные данные не соответствуют условию. Повторите</w:t>
      </w:r>
      <w:r w:rsidRPr="001631B0"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Pr="00D54F7A">
        <w:rPr>
          <w:rFonts w:ascii="Consolas" w:hAnsi="Consolas"/>
          <w:bCs/>
          <w:sz w:val="20"/>
          <w:szCs w:val="20"/>
          <w:lang w:val="ru-RU"/>
        </w:rPr>
        <w:t>попытку</w:t>
      </w:r>
      <w:r w:rsidRPr="001631B0">
        <w:rPr>
          <w:rFonts w:ascii="Consolas" w:hAnsi="Consolas"/>
          <w:bCs/>
          <w:sz w:val="20"/>
          <w:szCs w:val="20"/>
          <w:lang w:val="ru-RU"/>
        </w:rPr>
        <w:t>.');</w:t>
      </w:r>
    </w:p>
    <w:p w14:paraId="536DECD1" w14:textId="77777777" w:rsidR="00D54F7A" w:rsidRPr="001631B0" w:rsidRDefault="00D54F7A" w:rsidP="00D54F7A">
      <w:pPr>
        <w:rPr>
          <w:rFonts w:ascii="Consolas" w:hAnsi="Consolas"/>
          <w:bCs/>
          <w:sz w:val="20"/>
          <w:szCs w:val="20"/>
          <w:lang w:val="ru-RU"/>
        </w:rPr>
      </w:pPr>
      <w:r w:rsidRPr="001631B0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D54F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1631B0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1631B0">
        <w:rPr>
          <w:rFonts w:ascii="Consolas" w:hAnsi="Consolas"/>
          <w:bCs/>
          <w:sz w:val="20"/>
          <w:szCs w:val="20"/>
          <w:lang w:val="ru-RU"/>
        </w:rPr>
        <w:t xml:space="preserve">= </w:t>
      </w:r>
      <w:r w:rsidRPr="00D54F7A">
        <w:rPr>
          <w:rFonts w:ascii="Consolas" w:hAnsi="Consolas"/>
          <w:bCs/>
          <w:sz w:val="20"/>
          <w:szCs w:val="20"/>
        </w:rPr>
        <w:t>False</w:t>
      </w:r>
      <w:r w:rsidRPr="001631B0">
        <w:rPr>
          <w:rFonts w:ascii="Consolas" w:hAnsi="Consolas"/>
          <w:bCs/>
          <w:sz w:val="20"/>
          <w:szCs w:val="20"/>
          <w:lang w:val="ru-RU"/>
        </w:rPr>
        <w:t>;</w:t>
      </w:r>
    </w:p>
    <w:p w14:paraId="3B22E37F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</w:rPr>
      </w:pPr>
      <w:r w:rsidRPr="001631B0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r w:rsidRPr="00D54F7A">
        <w:rPr>
          <w:rFonts w:ascii="Consolas" w:hAnsi="Consolas"/>
          <w:bCs/>
          <w:sz w:val="20"/>
          <w:szCs w:val="20"/>
        </w:rPr>
        <w:t>End;</w:t>
      </w:r>
    </w:p>
    <w:p w14:paraId="447E433F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</w:rPr>
      </w:pPr>
      <w:r w:rsidRPr="00D54F7A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D54F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D54F7A">
        <w:rPr>
          <w:rFonts w:ascii="Consolas" w:hAnsi="Consolas"/>
          <w:bCs/>
          <w:sz w:val="20"/>
          <w:szCs w:val="20"/>
        </w:rPr>
        <w:t xml:space="preserve"> And ((Size &lt; MIN) Or (Size &gt; MAX)) Then</w:t>
      </w:r>
    </w:p>
    <w:p w14:paraId="3AE6A5FF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  <w:lang w:val="ru-RU"/>
        </w:rPr>
      </w:pPr>
      <w:r w:rsidRPr="00D54F7A">
        <w:rPr>
          <w:rFonts w:ascii="Consolas" w:hAnsi="Consolas"/>
          <w:bCs/>
          <w:sz w:val="20"/>
          <w:szCs w:val="20"/>
        </w:rPr>
        <w:t xml:space="preserve">        Begin</w:t>
      </w:r>
    </w:p>
    <w:p w14:paraId="3D7B06DF" w14:textId="77777777" w:rsidR="00D54F7A" w:rsidRPr="001631B0" w:rsidRDefault="00D54F7A" w:rsidP="00D54F7A">
      <w:pPr>
        <w:rPr>
          <w:rFonts w:ascii="Consolas" w:hAnsi="Consolas"/>
          <w:bCs/>
          <w:sz w:val="20"/>
          <w:szCs w:val="20"/>
          <w:lang w:val="ru-RU"/>
        </w:rPr>
      </w:pPr>
      <w:r w:rsidRPr="00D54F7A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D54F7A">
        <w:rPr>
          <w:rFonts w:ascii="Consolas" w:hAnsi="Consolas"/>
          <w:bCs/>
          <w:sz w:val="20"/>
          <w:szCs w:val="20"/>
        </w:rPr>
        <w:t>Writeln</w:t>
      </w:r>
      <w:proofErr w:type="spellEnd"/>
      <w:r w:rsidRPr="00D54F7A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D54F7A">
        <w:rPr>
          <w:rFonts w:ascii="Consolas" w:hAnsi="Consolas"/>
          <w:bCs/>
          <w:sz w:val="20"/>
          <w:szCs w:val="20"/>
          <w:lang w:val="ru-RU"/>
        </w:rPr>
        <w:t>'Введенные данные не соответствуют условию. Повторите</w:t>
      </w:r>
      <w:r w:rsidRPr="001631B0"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Pr="00D54F7A">
        <w:rPr>
          <w:rFonts w:ascii="Consolas" w:hAnsi="Consolas"/>
          <w:bCs/>
          <w:sz w:val="20"/>
          <w:szCs w:val="20"/>
          <w:lang w:val="ru-RU"/>
        </w:rPr>
        <w:t>попытку</w:t>
      </w:r>
      <w:r w:rsidRPr="001631B0">
        <w:rPr>
          <w:rFonts w:ascii="Consolas" w:hAnsi="Consolas"/>
          <w:bCs/>
          <w:sz w:val="20"/>
          <w:szCs w:val="20"/>
          <w:lang w:val="ru-RU"/>
        </w:rPr>
        <w:t>.');</w:t>
      </w:r>
    </w:p>
    <w:p w14:paraId="33C36DAF" w14:textId="77777777" w:rsidR="00D54F7A" w:rsidRPr="001631B0" w:rsidRDefault="00D54F7A" w:rsidP="00D54F7A">
      <w:pPr>
        <w:rPr>
          <w:rFonts w:ascii="Consolas" w:hAnsi="Consolas"/>
          <w:bCs/>
          <w:sz w:val="20"/>
          <w:szCs w:val="20"/>
          <w:lang w:val="ru-RU"/>
        </w:rPr>
      </w:pPr>
      <w:r w:rsidRPr="001631B0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D54F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1631B0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1631B0">
        <w:rPr>
          <w:rFonts w:ascii="Consolas" w:hAnsi="Consolas"/>
          <w:bCs/>
          <w:sz w:val="20"/>
          <w:szCs w:val="20"/>
          <w:lang w:val="ru-RU"/>
        </w:rPr>
        <w:t xml:space="preserve">= </w:t>
      </w:r>
      <w:r w:rsidRPr="00D54F7A">
        <w:rPr>
          <w:rFonts w:ascii="Consolas" w:hAnsi="Consolas"/>
          <w:bCs/>
          <w:sz w:val="20"/>
          <w:szCs w:val="20"/>
        </w:rPr>
        <w:t>False</w:t>
      </w:r>
      <w:r w:rsidRPr="001631B0">
        <w:rPr>
          <w:rFonts w:ascii="Consolas" w:hAnsi="Consolas"/>
          <w:bCs/>
          <w:sz w:val="20"/>
          <w:szCs w:val="20"/>
          <w:lang w:val="ru-RU"/>
        </w:rPr>
        <w:t>;</w:t>
      </w:r>
    </w:p>
    <w:p w14:paraId="6B538FCA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</w:rPr>
      </w:pPr>
      <w:r w:rsidRPr="001631B0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r w:rsidRPr="00D54F7A">
        <w:rPr>
          <w:rFonts w:ascii="Consolas" w:hAnsi="Consolas"/>
          <w:bCs/>
          <w:sz w:val="20"/>
          <w:szCs w:val="20"/>
        </w:rPr>
        <w:t>End;</w:t>
      </w:r>
    </w:p>
    <w:p w14:paraId="08D52BDF" w14:textId="5CC25596" w:rsidR="00D54F7A" w:rsidRPr="00D54F7A" w:rsidRDefault="00D54F7A" w:rsidP="00D54F7A">
      <w:pPr>
        <w:rPr>
          <w:rFonts w:ascii="Consolas" w:hAnsi="Consolas"/>
          <w:bCs/>
          <w:sz w:val="20"/>
          <w:szCs w:val="20"/>
        </w:rPr>
      </w:pPr>
      <w:r w:rsidRPr="00D54F7A">
        <w:rPr>
          <w:rFonts w:ascii="Consolas" w:hAnsi="Consolas"/>
          <w:bCs/>
          <w:sz w:val="20"/>
          <w:szCs w:val="20"/>
        </w:rPr>
        <w:t xml:space="preserve">    Until (</w:t>
      </w:r>
      <w:proofErr w:type="spellStart"/>
      <w:r w:rsidRPr="00D54F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D54F7A">
        <w:rPr>
          <w:rFonts w:ascii="Consolas" w:hAnsi="Consolas"/>
          <w:bCs/>
          <w:sz w:val="20"/>
          <w:szCs w:val="20"/>
        </w:rPr>
        <w:t>);</w:t>
      </w:r>
    </w:p>
    <w:p w14:paraId="7500BC49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</w:rPr>
      </w:pPr>
      <w:r w:rsidRPr="00D54F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D54F7A">
        <w:rPr>
          <w:rFonts w:ascii="Consolas" w:hAnsi="Consolas"/>
          <w:bCs/>
          <w:sz w:val="20"/>
          <w:szCs w:val="20"/>
        </w:rPr>
        <w:t>SetLength</w:t>
      </w:r>
      <w:proofErr w:type="spellEnd"/>
      <w:r w:rsidRPr="00D54F7A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D54F7A">
        <w:rPr>
          <w:rFonts w:ascii="Consolas" w:hAnsi="Consolas"/>
          <w:bCs/>
          <w:sz w:val="20"/>
          <w:szCs w:val="20"/>
        </w:rPr>
        <w:t>Arr</w:t>
      </w:r>
      <w:proofErr w:type="spellEnd"/>
      <w:r w:rsidRPr="00D54F7A">
        <w:rPr>
          <w:rFonts w:ascii="Consolas" w:hAnsi="Consolas"/>
          <w:bCs/>
          <w:sz w:val="20"/>
          <w:szCs w:val="20"/>
        </w:rPr>
        <w:t>, Size);</w:t>
      </w:r>
    </w:p>
    <w:p w14:paraId="38443827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</w:rPr>
      </w:pPr>
      <w:r w:rsidRPr="00D54F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D54F7A">
        <w:rPr>
          <w:rFonts w:ascii="Consolas" w:hAnsi="Consolas"/>
          <w:bCs/>
          <w:sz w:val="20"/>
          <w:szCs w:val="20"/>
        </w:rPr>
        <w:t>SetLength</w:t>
      </w:r>
      <w:proofErr w:type="spellEnd"/>
      <w:r w:rsidRPr="00D54F7A">
        <w:rPr>
          <w:rFonts w:ascii="Consolas" w:hAnsi="Consolas"/>
          <w:bCs/>
          <w:sz w:val="20"/>
          <w:szCs w:val="20"/>
        </w:rPr>
        <w:t>(</w:t>
      </w:r>
      <w:proofErr w:type="gramEnd"/>
      <w:r w:rsidRPr="00D54F7A">
        <w:rPr>
          <w:rFonts w:ascii="Consolas" w:hAnsi="Consolas"/>
          <w:bCs/>
          <w:sz w:val="20"/>
          <w:szCs w:val="20"/>
        </w:rPr>
        <w:t>ArrSgl, Size);</w:t>
      </w:r>
    </w:p>
    <w:p w14:paraId="0882538B" w14:textId="265A4525" w:rsidR="00D54F7A" w:rsidRPr="001631B0" w:rsidRDefault="00D54F7A" w:rsidP="00D54F7A">
      <w:pPr>
        <w:rPr>
          <w:rFonts w:ascii="Consolas" w:hAnsi="Consolas"/>
          <w:bCs/>
          <w:sz w:val="20"/>
          <w:szCs w:val="20"/>
        </w:rPr>
      </w:pPr>
      <w:r w:rsidRPr="00D54F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D54F7A">
        <w:rPr>
          <w:rFonts w:ascii="Consolas" w:hAnsi="Consolas"/>
          <w:bCs/>
          <w:sz w:val="20"/>
          <w:szCs w:val="20"/>
        </w:rPr>
        <w:t>Writeln</w:t>
      </w:r>
      <w:proofErr w:type="spellEnd"/>
      <w:r w:rsidRPr="001631B0">
        <w:rPr>
          <w:rFonts w:ascii="Consolas" w:hAnsi="Consolas"/>
          <w:bCs/>
          <w:sz w:val="20"/>
          <w:szCs w:val="20"/>
        </w:rPr>
        <w:t>(</w:t>
      </w:r>
      <w:proofErr w:type="gramEnd"/>
      <w:r w:rsidRPr="001631B0">
        <w:rPr>
          <w:rFonts w:ascii="Consolas" w:hAnsi="Consolas"/>
          <w:bCs/>
          <w:sz w:val="20"/>
          <w:szCs w:val="20"/>
        </w:rPr>
        <w:t>'</w:t>
      </w:r>
      <w:r w:rsidRPr="00EA508F">
        <w:rPr>
          <w:rFonts w:ascii="Consolas" w:hAnsi="Consolas"/>
          <w:bCs/>
          <w:sz w:val="20"/>
          <w:szCs w:val="20"/>
          <w:lang w:val="ru-RU"/>
        </w:rPr>
        <w:t>Введите</w:t>
      </w:r>
      <w:r w:rsidRPr="001631B0">
        <w:rPr>
          <w:rFonts w:ascii="Consolas" w:hAnsi="Consolas"/>
          <w:bCs/>
          <w:sz w:val="20"/>
          <w:szCs w:val="20"/>
        </w:rPr>
        <w:t xml:space="preserve"> </w:t>
      </w:r>
      <w:r w:rsidRPr="00EA508F">
        <w:rPr>
          <w:rFonts w:ascii="Consolas" w:hAnsi="Consolas"/>
          <w:bCs/>
          <w:sz w:val="20"/>
          <w:szCs w:val="20"/>
          <w:lang w:val="ru-RU"/>
        </w:rPr>
        <w:t>элементы</w:t>
      </w:r>
      <w:r w:rsidRPr="001631B0">
        <w:rPr>
          <w:rFonts w:ascii="Consolas" w:hAnsi="Consolas"/>
          <w:bCs/>
          <w:sz w:val="20"/>
          <w:szCs w:val="20"/>
        </w:rPr>
        <w:t xml:space="preserve"> </w:t>
      </w:r>
      <w:r w:rsidRPr="00EA508F">
        <w:rPr>
          <w:rFonts w:ascii="Consolas" w:hAnsi="Consolas"/>
          <w:bCs/>
          <w:sz w:val="20"/>
          <w:szCs w:val="20"/>
          <w:lang w:val="ru-RU"/>
        </w:rPr>
        <w:t>массива</w:t>
      </w:r>
      <w:r w:rsidRPr="001631B0">
        <w:rPr>
          <w:rFonts w:ascii="Consolas" w:hAnsi="Consolas"/>
          <w:bCs/>
          <w:sz w:val="20"/>
          <w:szCs w:val="20"/>
        </w:rPr>
        <w:t xml:space="preserve"> (</w:t>
      </w:r>
      <w:r w:rsidRPr="00EA508F">
        <w:rPr>
          <w:rFonts w:ascii="Consolas" w:hAnsi="Consolas"/>
          <w:bCs/>
          <w:sz w:val="20"/>
          <w:szCs w:val="20"/>
          <w:lang w:val="ru-RU"/>
        </w:rPr>
        <w:t>целые</w:t>
      </w:r>
      <w:r w:rsidRPr="001631B0">
        <w:rPr>
          <w:rFonts w:ascii="Consolas" w:hAnsi="Consolas"/>
          <w:bCs/>
          <w:sz w:val="20"/>
          <w:szCs w:val="20"/>
        </w:rPr>
        <w:t xml:space="preserve"> </w:t>
      </w:r>
      <w:r w:rsidRPr="00EA508F">
        <w:rPr>
          <w:rFonts w:ascii="Consolas" w:hAnsi="Consolas"/>
          <w:bCs/>
          <w:sz w:val="20"/>
          <w:szCs w:val="20"/>
          <w:lang w:val="ru-RU"/>
        </w:rPr>
        <w:t>числа</w:t>
      </w:r>
      <w:r w:rsidRPr="001631B0">
        <w:rPr>
          <w:rFonts w:ascii="Consolas" w:hAnsi="Consolas"/>
          <w:bCs/>
          <w:sz w:val="20"/>
          <w:szCs w:val="20"/>
        </w:rPr>
        <w:t>).');</w:t>
      </w:r>
    </w:p>
    <w:p w14:paraId="0ACBAAA1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</w:rPr>
      </w:pPr>
      <w:r w:rsidRPr="001631B0">
        <w:rPr>
          <w:rFonts w:ascii="Consolas" w:hAnsi="Consolas"/>
          <w:bCs/>
          <w:sz w:val="20"/>
          <w:szCs w:val="20"/>
        </w:rPr>
        <w:t xml:space="preserve">    </w:t>
      </w:r>
      <w:r w:rsidRPr="00D54F7A">
        <w:rPr>
          <w:rFonts w:ascii="Consolas" w:hAnsi="Consolas"/>
          <w:bCs/>
          <w:sz w:val="20"/>
          <w:szCs w:val="20"/>
        </w:rPr>
        <w:t xml:space="preserve">For </w:t>
      </w:r>
      <w:proofErr w:type="gramStart"/>
      <w:r w:rsidRPr="00D54F7A">
        <w:rPr>
          <w:rFonts w:ascii="Consolas" w:hAnsi="Consolas"/>
          <w:bCs/>
          <w:sz w:val="20"/>
          <w:szCs w:val="20"/>
        </w:rPr>
        <w:t>I :</w:t>
      </w:r>
      <w:proofErr w:type="gramEnd"/>
      <w:r w:rsidRPr="00D54F7A">
        <w:rPr>
          <w:rFonts w:ascii="Consolas" w:hAnsi="Consolas"/>
          <w:bCs/>
          <w:sz w:val="20"/>
          <w:szCs w:val="20"/>
        </w:rPr>
        <w:t>= 1 To Size Do</w:t>
      </w:r>
    </w:p>
    <w:p w14:paraId="425D9FA1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</w:rPr>
      </w:pPr>
      <w:r w:rsidRPr="00D54F7A">
        <w:rPr>
          <w:rFonts w:ascii="Consolas" w:hAnsi="Consolas"/>
          <w:bCs/>
          <w:sz w:val="20"/>
          <w:szCs w:val="20"/>
        </w:rPr>
        <w:t xml:space="preserve">        Repeat</w:t>
      </w:r>
    </w:p>
    <w:p w14:paraId="1CC1C5B9" w14:textId="2FC7C6C5" w:rsidR="00D54F7A" w:rsidRDefault="00D54F7A" w:rsidP="00D54F7A">
      <w:pPr>
        <w:rPr>
          <w:rFonts w:ascii="Consolas" w:hAnsi="Consolas"/>
          <w:bCs/>
          <w:sz w:val="20"/>
          <w:szCs w:val="20"/>
        </w:rPr>
      </w:pPr>
      <w:r w:rsidRPr="00D54F7A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D54F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D54F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54F7A">
        <w:rPr>
          <w:rFonts w:ascii="Consolas" w:hAnsi="Consolas"/>
          <w:bCs/>
          <w:sz w:val="20"/>
          <w:szCs w:val="20"/>
        </w:rPr>
        <w:t>= True;</w:t>
      </w:r>
    </w:p>
    <w:p w14:paraId="1E21483D" w14:textId="6040A445" w:rsidR="001631B0" w:rsidRPr="001631B0" w:rsidRDefault="001631B0" w:rsidP="00D54F7A">
      <w:pPr>
        <w:rPr>
          <w:rFonts w:ascii="Consolas" w:hAnsi="Consolas"/>
          <w:bCs/>
          <w:sz w:val="20"/>
          <w:szCs w:val="20"/>
          <w:lang w:val="ru-RU"/>
        </w:rPr>
      </w:pPr>
      <w:r w:rsidRPr="001631B0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gramStart"/>
      <w:r w:rsidRPr="001631B0">
        <w:rPr>
          <w:rFonts w:ascii="Consolas" w:hAnsi="Consolas"/>
          <w:bCs/>
          <w:sz w:val="20"/>
          <w:szCs w:val="20"/>
        </w:rPr>
        <w:t>Write</w:t>
      </w:r>
      <w:r w:rsidRPr="001631B0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1631B0">
        <w:rPr>
          <w:rFonts w:ascii="Consolas" w:hAnsi="Consolas"/>
          <w:bCs/>
          <w:sz w:val="20"/>
          <w:szCs w:val="20"/>
          <w:lang w:val="ru-RU"/>
        </w:rPr>
        <w:t xml:space="preserve">'Введите ', </w:t>
      </w:r>
      <w:r w:rsidRPr="001631B0">
        <w:rPr>
          <w:rFonts w:ascii="Consolas" w:hAnsi="Consolas"/>
          <w:bCs/>
          <w:sz w:val="20"/>
          <w:szCs w:val="20"/>
        </w:rPr>
        <w:t>I</w:t>
      </w:r>
      <w:r w:rsidRPr="001631B0">
        <w:rPr>
          <w:rFonts w:ascii="Consolas" w:hAnsi="Consolas"/>
          <w:bCs/>
          <w:sz w:val="20"/>
          <w:szCs w:val="20"/>
          <w:lang w:val="ru-RU"/>
        </w:rPr>
        <w:t>, ' элемент массива: ');</w:t>
      </w:r>
    </w:p>
    <w:p w14:paraId="50CB02B4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</w:rPr>
      </w:pPr>
      <w:r w:rsidRPr="001631B0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r w:rsidRPr="00D54F7A">
        <w:rPr>
          <w:rFonts w:ascii="Consolas" w:hAnsi="Consolas"/>
          <w:bCs/>
          <w:sz w:val="20"/>
          <w:szCs w:val="20"/>
        </w:rPr>
        <w:t>Try</w:t>
      </w:r>
    </w:p>
    <w:p w14:paraId="2F7EA4F4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  <w:lang w:val="ru-RU"/>
        </w:rPr>
      </w:pPr>
      <w:r w:rsidRPr="001631B0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D54F7A">
        <w:rPr>
          <w:rFonts w:ascii="Consolas" w:hAnsi="Consolas"/>
          <w:bCs/>
          <w:sz w:val="20"/>
          <w:szCs w:val="20"/>
        </w:rPr>
        <w:t>Readln</w:t>
      </w:r>
      <w:proofErr w:type="spellEnd"/>
      <w:r w:rsidRPr="00D54F7A">
        <w:rPr>
          <w:rFonts w:ascii="Consolas" w:hAnsi="Consolas"/>
          <w:bCs/>
          <w:sz w:val="20"/>
          <w:szCs w:val="20"/>
          <w:lang w:val="ru-RU"/>
        </w:rPr>
        <w:t>(</w:t>
      </w:r>
      <w:proofErr w:type="spellStart"/>
      <w:proofErr w:type="gramEnd"/>
      <w:r w:rsidRPr="00D54F7A">
        <w:rPr>
          <w:rFonts w:ascii="Consolas" w:hAnsi="Consolas"/>
          <w:bCs/>
          <w:sz w:val="20"/>
          <w:szCs w:val="20"/>
        </w:rPr>
        <w:t>Arr</w:t>
      </w:r>
      <w:proofErr w:type="spellEnd"/>
      <w:r w:rsidRPr="00D54F7A">
        <w:rPr>
          <w:rFonts w:ascii="Consolas" w:hAnsi="Consolas"/>
          <w:bCs/>
          <w:sz w:val="20"/>
          <w:szCs w:val="20"/>
          <w:lang w:val="ru-RU"/>
        </w:rPr>
        <w:t>[</w:t>
      </w:r>
      <w:r w:rsidRPr="00D54F7A">
        <w:rPr>
          <w:rFonts w:ascii="Consolas" w:hAnsi="Consolas"/>
          <w:bCs/>
          <w:sz w:val="20"/>
          <w:szCs w:val="20"/>
        </w:rPr>
        <w:t>I</w:t>
      </w:r>
      <w:r w:rsidRPr="00D54F7A">
        <w:rPr>
          <w:rFonts w:ascii="Consolas" w:hAnsi="Consolas"/>
          <w:bCs/>
          <w:sz w:val="20"/>
          <w:szCs w:val="20"/>
          <w:lang w:val="ru-RU"/>
        </w:rPr>
        <w:t xml:space="preserve"> - 1]);</w:t>
      </w:r>
    </w:p>
    <w:p w14:paraId="288AE59B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  <w:lang w:val="ru-RU"/>
        </w:rPr>
      </w:pPr>
      <w:r w:rsidRPr="00D54F7A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r w:rsidRPr="00D54F7A">
        <w:rPr>
          <w:rFonts w:ascii="Consolas" w:hAnsi="Consolas"/>
          <w:bCs/>
          <w:sz w:val="20"/>
          <w:szCs w:val="20"/>
        </w:rPr>
        <w:t>Except</w:t>
      </w:r>
    </w:p>
    <w:p w14:paraId="04346CAF" w14:textId="77777777" w:rsidR="00D54F7A" w:rsidRDefault="00D54F7A" w:rsidP="00D54F7A">
      <w:pPr>
        <w:rPr>
          <w:rFonts w:ascii="Consolas" w:hAnsi="Consolas"/>
          <w:bCs/>
          <w:sz w:val="20"/>
          <w:szCs w:val="20"/>
        </w:rPr>
      </w:pPr>
      <w:r w:rsidRPr="00D54F7A">
        <w:rPr>
          <w:rFonts w:ascii="Consolas" w:hAnsi="Consolas"/>
          <w:bCs/>
          <w:sz w:val="20"/>
          <w:szCs w:val="20"/>
          <w:lang w:val="ru-RU"/>
        </w:rPr>
        <w:t xml:space="preserve">                </w:t>
      </w:r>
      <w:proofErr w:type="spellStart"/>
      <w:proofErr w:type="gramStart"/>
      <w:r w:rsidRPr="00D54F7A">
        <w:rPr>
          <w:rFonts w:ascii="Consolas" w:hAnsi="Consolas"/>
          <w:bCs/>
          <w:sz w:val="20"/>
          <w:szCs w:val="20"/>
        </w:rPr>
        <w:t>Writeln</w:t>
      </w:r>
      <w:proofErr w:type="spellEnd"/>
      <w:r w:rsidRPr="00D54F7A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D54F7A">
        <w:rPr>
          <w:rFonts w:ascii="Consolas" w:hAnsi="Consolas"/>
          <w:bCs/>
          <w:sz w:val="20"/>
          <w:szCs w:val="20"/>
          <w:lang w:val="ru-RU"/>
        </w:rPr>
        <w:t xml:space="preserve">'Введенные данные не соответствуют условию. </w:t>
      </w:r>
      <w:proofErr w:type="spellStart"/>
      <w:r w:rsidRPr="00D54F7A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D54F7A">
        <w:rPr>
          <w:rFonts w:ascii="Consolas" w:hAnsi="Consolas"/>
          <w:bCs/>
          <w:sz w:val="20"/>
          <w:szCs w:val="20"/>
        </w:rPr>
        <w:t xml:space="preserve"> </w:t>
      </w:r>
      <w:r>
        <w:rPr>
          <w:rFonts w:ascii="Consolas" w:hAnsi="Consolas"/>
          <w:bCs/>
          <w:sz w:val="20"/>
          <w:szCs w:val="20"/>
        </w:rPr>
        <w:t xml:space="preserve">   </w:t>
      </w:r>
    </w:p>
    <w:p w14:paraId="7397314A" w14:textId="21C84A40" w:rsidR="00D54F7A" w:rsidRPr="00D54F7A" w:rsidRDefault="00D54F7A" w:rsidP="00D54F7A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             </w:t>
      </w:r>
      <w:proofErr w:type="spellStart"/>
      <w:r w:rsidRPr="00D54F7A">
        <w:rPr>
          <w:rFonts w:ascii="Consolas" w:hAnsi="Consolas"/>
          <w:bCs/>
          <w:sz w:val="20"/>
          <w:szCs w:val="20"/>
        </w:rPr>
        <w:t>попытку</w:t>
      </w:r>
      <w:proofErr w:type="spellEnd"/>
      <w:r w:rsidRPr="00D54F7A">
        <w:rPr>
          <w:rFonts w:ascii="Consolas" w:hAnsi="Consolas"/>
          <w:bCs/>
          <w:sz w:val="20"/>
          <w:szCs w:val="20"/>
        </w:rPr>
        <w:t>.');</w:t>
      </w:r>
    </w:p>
    <w:p w14:paraId="0A4AD6C0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</w:rPr>
      </w:pPr>
      <w:r w:rsidRPr="00D54F7A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D54F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D54F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54F7A">
        <w:rPr>
          <w:rFonts w:ascii="Consolas" w:hAnsi="Consolas"/>
          <w:bCs/>
          <w:sz w:val="20"/>
          <w:szCs w:val="20"/>
        </w:rPr>
        <w:t>= False;</w:t>
      </w:r>
    </w:p>
    <w:p w14:paraId="741D48C2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</w:rPr>
      </w:pPr>
      <w:r w:rsidRPr="00D54F7A">
        <w:rPr>
          <w:rFonts w:ascii="Consolas" w:hAnsi="Consolas"/>
          <w:bCs/>
          <w:sz w:val="20"/>
          <w:szCs w:val="20"/>
        </w:rPr>
        <w:t xml:space="preserve">            End;</w:t>
      </w:r>
    </w:p>
    <w:p w14:paraId="352D85D4" w14:textId="701B5443" w:rsidR="00D54F7A" w:rsidRPr="00D54F7A" w:rsidRDefault="00D54F7A" w:rsidP="00D54F7A">
      <w:pPr>
        <w:rPr>
          <w:rFonts w:ascii="Consolas" w:hAnsi="Consolas"/>
          <w:bCs/>
          <w:sz w:val="20"/>
          <w:szCs w:val="20"/>
        </w:rPr>
      </w:pPr>
      <w:r w:rsidRPr="00D54F7A">
        <w:rPr>
          <w:rFonts w:ascii="Consolas" w:hAnsi="Consolas"/>
          <w:bCs/>
          <w:sz w:val="20"/>
          <w:szCs w:val="20"/>
        </w:rPr>
        <w:t xml:space="preserve">        Until (</w:t>
      </w:r>
      <w:proofErr w:type="spellStart"/>
      <w:r w:rsidRPr="00D54F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D54F7A">
        <w:rPr>
          <w:rFonts w:ascii="Consolas" w:hAnsi="Consolas"/>
          <w:bCs/>
          <w:sz w:val="20"/>
          <w:szCs w:val="20"/>
        </w:rPr>
        <w:t>);</w:t>
      </w:r>
    </w:p>
    <w:p w14:paraId="2E73EF2F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</w:rPr>
      </w:pPr>
      <w:r w:rsidRPr="00D54F7A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D54F7A">
        <w:rPr>
          <w:rFonts w:ascii="Consolas" w:hAnsi="Consolas"/>
          <w:bCs/>
          <w:sz w:val="20"/>
          <w:szCs w:val="20"/>
        </w:rPr>
        <w:t>ArrSgl[</w:t>
      </w:r>
      <w:proofErr w:type="gramEnd"/>
      <w:r w:rsidRPr="00D54F7A">
        <w:rPr>
          <w:rFonts w:ascii="Consolas" w:hAnsi="Consolas"/>
          <w:bCs/>
          <w:sz w:val="20"/>
          <w:szCs w:val="20"/>
        </w:rPr>
        <w:t xml:space="preserve">0] := </w:t>
      </w:r>
      <w:proofErr w:type="spellStart"/>
      <w:r w:rsidRPr="00D54F7A">
        <w:rPr>
          <w:rFonts w:ascii="Consolas" w:hAnsi="Consolas"/>
          <w:bCs/>
          <w:sz w:val="20"/>
          <w:szCs w:val="20"/>
        </w:rPr>
        <w:t>Arr</w:t>
      </w:r>
      <w:proofErr w:type="spellEnd"/>
      <w:r w:rsidRPr="00D54F7A">
        <w:rPr>
          <w:rFonts w:ascii="Consolas" w:hAnsi="Consolas"/>
          <w:bCs/>
          <w:sz w:val="20"/>
          <w:szCs w:val="20"/>
        </w:rPr>
        <w:t>[0];</w:t>
      </w:r>
    </w:p>
    <w:p w14:paraId="41DBD5CF" w14:textId="1BD538A4" w:rsidR="00D54F7A" w:rsidRPr="00D54F7A" w:rsidRDefault="00D54F7A" w:rsidP="00D54F7A">
      <w:pPr>
        <w:rPr>
          <w:rFonts w:ascii="Consolas" w:hAnsi="Consolas"/>
          <w:bCs/>
          <w:sz w:val="20"/>
          <w:szCs w:val="20"/>
        </w:rPr>
      </w:pPr>
      <w:r w:rsidRPr="00D54F7A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D54F7A">
        <w:rPr>
          <w:rFonts w:ascii="Consolas" w:hAnsi="Consolas"/>
          <w:bCs/>
          <w:sz w:val="20"/>
          <w:szCs w:val="20"/>
        </w:rPr>
        <w:t>ArrSgl[</w:t>
      </w:r>
      <w:proofErr w:type="gramEnd"/>
      <w:r w:rsidRPr="00D54F7A">
        <w:rPr>
          <w:rFonts w:ascii="Consolas" w:hAnsi="Consolas"/>
          <w:bCs/>
          <w:sz w:val="20"/>
          <w:szCs w:val="20"/>
        </w:rPr>
        <w:t xml:space="preserve">Size - 1] := </w:t>
      </w:r>
      <w:proofErr w:type="spellStart"/>
      <w:r w:rsidRPr="00D54F7A">
        <w:rPr>
          <w:rFonts w:ascii="Consolas" w:hAnsi="Consolas"/>
          <w:bCs/>
          <w:sz w:val="20"/>
          <w:szCs w:val="20"/>
        </w:rPr>
        <w:t>Arr</w:t>
      </w:r>
      <w:proofErr w:type="spellEnd"/>
      <w:r w:rsidRPr="00D54F7A">
        <w:rPr>
          <w:rFonts w:ascii="Consolas" w:hAnsi="Consolas"/>
          <w:bCs/>
          <w:sz w:val="20"/>
          <w:szCs w:val="20"/>
        </w:rPr>
        <w:t>[Size - 1];</w:t>
      </w:r>
    </w:p>
    <w:p w14:paraId="29A6310E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</w:rPr>
      </w:pPr>
      <w:r w:rsidRPr="00D54F7A">
        <w:rPr>
          <w:rFonts w:ascii="Consolas" w:hAnsi="Consolas"/>
          <w:bCs/>
          <w:sz w:val="20"/>
          <w:szCs w:val="20"/>
        </w:rPr>
        <w:t xml:space="preserve">    For </w:t>
      </w:r>
      <w:proofErr w:type="gramStart"/>
      <w:r w:rsidRPr="00D54F7A">
        <w:rPr>
          <w:rFonts w:ascii="Consolas" w:hAnsi="Consolas"/>
          <w:bCs/>
          <w:sz w:val="20"/>
          <w:szCs w:val="20"/>
        </w:rPr>
        <w:t>I :</w:t>
      </w:r>
      <w:proofErr w:type="gramEnd"/>
      <w:r w:rsidRPr="00D54F7A">
        <w:rPr>
          <w:rFonts w:ascii="Consolas" w:hAnsi="Consolas"/>
          <w:bCs/>
          <w:sz w:val="20"/>
          <w:szCs w:val="20"/>
        </w:rPr>
        <w:t>= 1 To (Size - 2) Do</w:t>
      </w:r>
    </w:p>
    <w:p w14:paraId="67B4AB2B" w14:textId="77777777" w:rsidR="00D54F7A" w:rsidRPr="00D54F7A" w:rsidRDefault="00D54F7A" w:rsidP="00D54F7A">
      <w:pPr>
        <w:rPr>
          <w:rFonts w:ascii="Consolas" w:hAnsi="Consolas"/>
          <w:bCs/>
          <w:sz w:val="20"/>
          <w:szCs w:val="20"/>
        </w:rPr>
      </w:pPr>
      <w:r w:rsidRPr="00D54F7A">
        <w:rPr>
          <w:rFonts w:ascii="Consolas" w:hAnsi="Consolas"/>
          <w:bCs/>
          <w:sz w:val="20"/>
          <w:szCs w:val="20"/>
        </w:rPr>
        <w:lastRenderedPageBreak/>
        <w:t xml:space="preserve">        ArrSgl[I</w:t>
      </w:r>
      <w:proofErr w:type="gramStart"/>
      <w:r w:rsidRPr="00D54F7A">
        <w:rPr>
          <w:rFonts w:ascii="Consolas" w:hAnsi="Consolas"/>
          <w:bCs/>
          <w:sz w:val="20"/>
          <w:szCs w:val="20"/>
        </w:rPr>
        <w:t>] :</w:t>
      </w:r>
      <w:proofErr w:type="gramEnd"/>
      <w:r w:rsidRPr="00D54F7A">
        <w:rPr>
          <w:rFonts w:ascii="Consolas" w:hAnsi="Consolas"/>
          <w:bCs/>
          <w:sz w:val="20"/>
          <w:szCs w:val="20"/>
        </w:rPr>
        <w:t>= (</w:t>
      </w:r>
      <w:proofErr w:type="spellStart"/>
      <w:r w:rsidRPr="00D54F7A">
        <w:rPr>
          <w:rFonts w:ascii="Consolas" w:hAnsi="Consolas"/>
          <w:bCs/>
          <w:sz w:val="20"/>
          <w:szCs w:val="20"/>
        </w:rPr>
        <w:t>Arr</w:t>
      </w:r>
      <w:proofErr w:type="spellEnd"/>
      <w:r w:rsidRPr="00D54F7A">
        <w:rPr>
          <w:rFonts w:ascii="Consolas" w:hAnsi="Consolas"/>
          <w:bCs/>
          <w:sz w:val="20"/>
          <w:szCs w:val="20"/>
        </w:rPr>
        <w:t xml:space="preserve">[I - 1] + </w:t>
      </w:r>
      <w:proofErr w:type="spellStart"/>
      <w:r w:rsidRPr="00D54F7A">
        <w:rPr>
          <w:rFonts w:ascii="Consolas" w:hAnsi="Consolas"/>
          <w:bCs/>
          <w:sz w:val="20"/>
          <w:szCs w:val="20"/>
        </w:rPr>
        <w:t>Arr</w:t>
      </w:r>
      <w:proofErr w:type="spellEnd"/>
      <w:r w:rsidRPr="00D54F7A">
        <w:rPr>
          <w:rFonts w:ascii="Consolas" w:hAnsi="Consolas"/>
          <w:bCs/>
          <w:sz w:val="20"/>
          <w:szCs w:val="20"/>
        </w:rPr>
        <w:t xml:space="preserve">[I] + </w:t>
      </w:r>
      <w:proofErr w:type="spellStart"/>
      <w:r w:rsidRPr="00D54F7A">
        <w:rPr>
          <w:rFonts w:ascii="Consolas" w:hAnsi="Consolas"/>
          <w:bCs/>
          <w:sz w:val="20"/>
          <w:szCs w:val="20"/>
        </w:rPr>
        <w:t>Arr</w:t>
      </w:r>
      <w:proofErr w:type="spellEnd"/>
      <w:r w:rsidRPr="00D54F7A">
        <w:rPr>
          <w:rFonts w:ascii="Consolas" w:hAnsi="Consolas"/>
          <w:bCs/>
          <w:sz w:val="20"/>
          <w:szCs w:val="20"/>
        </w:rPr>
        <w:t>[I + 1]) / 3;</w:t>
      </w:r>
    </w:p>
    <w:p w14:paraId="3513A33E" w14:textId="5DEAB8AE" w:rsidR="00D54F7A" w:rsidRPr="00D54F7A" w:rsidRDefault="00D54F7A" w:rsidP="00D54F7A">
      <w:pPr>
        <w:rPr>
          <w:rFonts w:ascii="Consolas" w:hAnsi="Consolas"/>
          <w:bCs/>
          <w:sz w:val="20"/>
          <w:szCs w:val="20"/>
          <w:lang w:val="ru-RU"/>
        </w:rPr>
      </w:pPr>
      <w:r w:rsidRPr="00D54F7A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D54F7A">
        <w:rPr>
          <w:rFonts w:ascii="Consolas" w:hAnsi="Consolas"/>
          <w:bCs/>
          <w:sz w:val="20"/>
          <w:szCs w:val="20"/>
        </w:rPr>
        <w:t>Write</w:t>
      </w:r>
      <w:r w:rsidRPr="00D54F7A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D54F7A">
        <w:rPr>
          <w:rFonts w:ascii="Consolas" w:hAnsi="Consolas"/>
          <w:bCs/>
          <w:sz w:val="20"/>
          <w:szCs w:val="20"/>
          <w:lang w:val="ru-RU"/>
        </w:rPr>
        <w:t>'Вывод сглаженного массива: ');</w:t>
      </w:r>
    </w:p>
    <w:p w14:paraId="4D6A5B10" w14:textId="3D982B10" w:rsidR="00D54F7A" w:rsidRPr="00D54F7A" w:rsidRDefault="00D54F7A" w:rsidP="00D54F7A">
      <w:pPr>
        <w:rPr>
          <w:rFonts w:ascii="Consolas" w:hAnsi="Consolas"/>
          <w:bCs/>
          <w:sz w:val="20"/>
          <w:szCs w:val="20"/>
        </w:rPr>
      </w:pPr>
      <w:r w:rsidRPr="00D54F7A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D54F7A">
        <w:rPr>
          <w:rFonts w:ascii="Consolas" w:hAnsi="Consolas"/>
          <w:bCs/>
          <w:sz w:val="20"/>
          <w:szCs w:val="20"/>
        </w:rPr>
        <w:t xml:space="preserve">For </w:t>
      </w:r>
      <w:proofErr w:type="gramStart"/>
      <w:r w:rsidRPr="00D54F7A">
        <w:rPr>
          <w:rFonts w:ascii="Consolas" w:hAnsi="Consolas"/>
          <w:bCs/>
          <w:sz w:val="20"/>
          <w:szCs w:val="20"/>
        </w:rPr>
        <w:t>I :</w:t>
      </w:r>
      <w:proofErr w:type="gramEnd"/>
      <w:r w:rsidRPr="00D54F7A">
        <w:rPr>
          <w:rFonts w:ascii="Consolas" w:hAnsi="Consolas"/>
          <w:bCs/>
          <w:sz w:val="20"/>
          <w:szCs w:val="20"/>
        </w:rPr>
        <w:t xml:space="preserve">= 0 To </w:t>
      </w:r>
      <w:r w:rsidR="002054EA">
        <w:rPr>
          <w:rFonts w:ascii="Consolas" w:hAnsi="Consolas"/>
          <w:bCs/>
          <w:sz w:val="20"/>
          <w:szCs w:val="20"/>
        </w:rPr>
        <w:t>(</w:t>
      </w:r>
      <w:r w:rsidRPr="00D54F7A">
        <w:rPr>
          <w:rFonts w:ascii="Consolas" w:hAnsi="Consolas"/>
          <w:bCs/>
          <w:sz w:val="20"/>
          <w:szCs w:val="20"/>
        </w:rPr>
        <w:t xml:space="preserve">Size </w:t>
      </w:r>
      <w:r w:rsidR="002054EA">
        <w:rPr>
          <w:rFonts w:ascii="Consolas" w:hAnsi="Consolas"/>
          <w:bCs/>
          <w:sz w:val="20"/>
          <w:szCs w:val="20"/>
        </w:rPr>
        <w:t>–</w:t>
      </w:r>
      <w:r w:rsidRPr="00D54F7A">
        <w:rPr>
          <w:rFonts w:ascii="Consolas" w:hAnsi="Consolas"/>
          <w:bCs/>
          <w:sz w:val="20"/>
          <w:szCs w:val="20"/>
        </w:rPr>
        <w:t xml:space="preserve"> 1</w:t>
      </w:r>
      <w:r w:rsidR="002054EA">
        <w:rPr>
          <w:rFonts w:ascii="Consolas" w:hAnsi="Consolas"/>
          <w:bCs/>
          <w:sz w:val="20"/>
          <w:szCs w:val="20"/>
        </w:rPr>
        <w:t>)</w:t>
      </w:r>
      <w:r w:rsidRPr="00D54F7A">
        <w:rPr>
          <w:rFonts w:ascii="Consolas" w:hAnsi="Consolas"/>
          <w:bCs/>
          <w:sz w:val="20"/>
          <w:szCs w:val="20"/>
        </w:rPr>
        <w:t xml:space="preserve"> Do</w:t>
      </w:r>
    </w:p>
    <w:p w14:paraId="5687F326" w14:textId="10BBC188" w:rsidR="00D54F7A" w:rsidRPr="00D54F7A" w:rsidRDefault="00D54F7A" w:rsidP="00D54F7A">
      <w:pPr>
        <w:rPr>
          <w:rFonts w:ascii="Consolas" w:hAnsi="Consolas"/>
          <w:bCs/>
          <w:sz w:val="20"/>
          <w:szCs w:val="20"/>
        </w:rPr>
      </w:pPr>
      <w:r w:rsidRPr="00D54F7A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D54F7A">
        <w:rPr>
          <w:rFonts w:ascii="Consolas" w:hAnsi="Consolas"/>
          <w:bCs/>
          <w:sz w:val="20"/>
          <w:szCs w:val="20"/>
        </w:rPr>
        <w:t>Write(</w:t>
      </w:r>
      <w:proofErr w:type="gramEnd"/>
      <w:r w:rsidRPr="00D54F7A">
        <w:rPr>
          <w:rFonts w:ascii="Consolas" w:hAnsi="Consolas"/>
          <w:bCs/>
          <w:sz w:val="20"/>
          <w:szCs w:val="20"/>
        </w:rPr>
        <w:t>ArrSgl[I]:5:2, ' ');</w:t>
      </w:r>
    </w:p>
    <w:p w14:paraId="34946B86" w14:textId="3887CA7A" w:rsidR="00CE6CAF" w:rsidRPr="00CE6CAF" w:rsidRDefault="00D54F7A" w:rsidP="00D54F7A">
      <w:pPr>
        <w:rPr>
          <w:rFonts w:ascii="Consolas" w:hAnsi="Consolas"/>
          <w:bCs/>
          <w:sz w:val="20"/>
          <w:szCs w:val="20"/>
        </w:rPr>
      </w:pPr>
      <w:r w:rsidRPr="00D54F7A">
        <w:rPr>
          <w:rFonts w:ascii="Consolas" w:hAnsi="Consolas"/>
          <w:bCs/>
          <w:sz w:val="20"/>
          <w:szCs w:val="20"/>
        </w:rPr>
        <w:t>End.</w:t>
      </w:r>
    </w:p>
    <w:p w14:paraId="07B7EFF0" w14:textId="66A79E17" w:rsidR="00055B8F" w:rsidRDefault="00055B8F" w:rsidP="005B21D4">
      <w:pPr>
        <w:jc w:val="center"/>
        <w:rPr>
          <w:rFonts w:ascii="Times New Roman" w:hAnsi="Times New Roman" w:cs="Times New Roman"/>
          <w:b/>
          <w:sz w:val="28"/>
          <w:szCs w:val="20"/>
        </w:rPr>
      </w:pPr>
    </w:p>
    <w:p w14:paraId="4768D20A" w14:textId="77777777" w:rsidR="003E34A1" w:rsidRDefault="003E34A1" w:rsidP="005B21D4">
      <w:pPr>
        <w:jc w:val="center"/>
        <w:rPr>
          <w:rFonts w:ascii="Times New Roman" w:hAnsi="Times New Roman" w:cs="Times New Roman"/>
          <w:b/>
          <w:sz w:val="28"/>
          <w:szCs w:val="20"/>
        </w:rPr>
      </w:pPr>
    </w:p>
    <w:p w14:paraId="0C45A3BF" w14:textId="77777777" w:rsidR="003E34A1" w:rsidRPr="008358EF" w:rsidRDefault="003E34A1" w:rsidP="005B21D4">
      <w:pPr>
        <w:jc w:val="center"/>
        <w:rPr>
          <w:rFonts w:ascii="Times New Roman" w:hAnsi="Times New Roman" w:cs="Times New Roman"/>
          <w:b/>
          <w:sz w:val="28"/>
          <w:szCs w:val="20"/>
        </w:rPr>
      </w:pPr>
    </w:p>
    <w:p w14:paraId="0C274CAA" w14:textId="77777777" w:rsidR="00055B8F" w:rsidRPr="008358EF" w:rsidRDefault="00055B8F" w:rsidP="004413CC">
      <w:pPr>
        <w:rPr>
          <w:rFonts w:ascii="Times New Roman" w:hAnsi="Times New Roman" w:cs="Times New Roman"/>
          <w:b/>
          <w:sz w:val="28"/>
          <w:szCs w:val="20"/>
        </w:rPr>
      </w:pPr>
    </w:p>
    <w:p w14:paraId="6F212CB9" w14:textId="19154D73" w:rsidR="005B21D4" w:rsidRDefault="00055B8F" w:rsidP="004413CC">
      <w:pPr>
        <w:jc w:val="center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8"/>
          <w:szCs w:val="20"/>
          <w:lang w:val="ru-RU"/>
        </w:rPr>
        <w:t>КОД</w:t>
      </w:r>
      <w:r w:rsidRPr="008358EF">
        <w:rPr>
          <w:rFonts w:ascii="Times New Roman" w:hAnsi="Times New Roman" w:cs="Times New Roman"/>
          <w:b/>
          <w:sz w:val="28"/>
          <w:szCs w:val="20"/>
        </w:rPr>
        <w:t xml:space="preserve"> </w:t>
      </w:r>
      <w:r>
        <w:rPr>
          <w:rFonts w:ascii="Times New Roman" w:hAnsi="Times New Roman" w:cs="Times New Roman"/>
          <w:b/>
          <w:sz w:val="28"/>
          <w:szCs w:val="20"/>
          <w:lang w:val="ru-RU"/>
        </w:rPr>
        <w:t>ПРОГРАММЫ</w:t>
      </w:r>
      <w:r w:rsidR="005B21D4" w:rsidRPr="008358EF">
        <w:rPr>
          <w:rFonts w:ascii="Times New Roman" w:hAnsi="Times New Roman" w:cs="Times New Roman"/>
          <w:b/>
          <w:sz w:val="28"/>
          <w:szCs w:val="20"/>
        </w:rPr>
        <w:t xml:space="preserve"> </w:t>
      </w:r>
      <w:r w:rsidR="005B21D4" w:rsidRPr="005B21D4">
        <w:rPr>
          <w:rFonts w:ascii="Times New Roman" w:hAnsi="Times New Roman" w:cs="Times New Roman"/>
          <w:b/>
          <w:sz w:val="28"/>
          <w:szCs w:val="20"/>
          <w:lang w:val="ru-RU"/>
        </w:rPr>
        <w:t>С</w:t>
      </w:r>
      <w:r w:rsidR="005B21D4" w:rsidRPr="008358EF">
        <w:rPr>
          <w:rFonts w:ascii="Times New Roman" w:hAnsi="Times New Roman" w:cs="Times New Roman"/>
          <w:b/>
          <w:sz w:val="28"/>
          <w:szCs w:val="20"/>
        </w:rPr>
        <w:t>++:</w:t>
      </w:r>
    </w:p>
    <w:p w14:paraId="6148EFAB" w14:textId="77777777" w:rsidR="004413CC" w:rsidRPr="004413CC" w:rsidRDefault="004413CC" w:rsidP="004413CC">
      <w:pPr>
        <w:jc w:val="center"/>
        <w:rPr>
          <w:rFonts w:ascii="Times New Roman" w:hAnsi="Times New Roman" w:cs="Times New Roman"/>
          <w:b/>
          <w:sz w:val="20"/>
          <w:szCs w:val="20"/>
        </w:rPr>
      </w:pPr>
    </w:p>
    <w:p w14:paraId="05B2F898" w14:textId="7261E62B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nclude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ostream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3DF78309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using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namespace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td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B6AC35D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9D5B17C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 = 3;</w:t>
      </w:r>
    </w:p>
    <w:p w14:paraId="0606AEB4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 = 10;</w:t>
      </w:r>
    </w:p>
    <w:p w14:paraId="4968DBE6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2BA1B58" w14:textId="30C8078B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main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){</w:t>
      </w:r>
    </w:p>
    <w:p w14:paraId="68B7F714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etlocale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LC_ALL, "Russian");</w:t>
      </w:r>
    </w:p>
    <w:p w14:paraId="748E9AB2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1DD1961A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C782B9B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Данная программа формирует 'сглаженный' массив из введенного." </w:t>
      </w:r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92D89B6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6308F1FE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938863F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ите количество элементов массива от 3 до 10." &lt;&lt;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8830B15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64D098F" w14:textId="7B70560D" w:rsid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) != '\n') {</w:t>
      </w:r>
    </w:p>
    <w:p w14:paraId="1FA23426" w14:textId="1D7B6A91" w:rsidR="00074CE9" w:rsidRPr="00074CE9" w:rsidRDefault="00074CE9" w:rsidP="00AA1C6F">
      <w:pPr>
        <w:rPr>
          <w:rFonts w:ascii="Consolas" w:eastAsia="Consolas" w:hAnsi="Consolas" w:cs="Consolas"/>
          <w:iCs/>
          <w:sz w:val="20"/>
          <w:szCs w:val="20"/>
        </w:rPr>
      </w:pPr>
      <w:r w:rsidRPr="00074CE9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>
        <w:rPr>
          <w:rFonts w:ascii="Consolas" w:eastAsia="Consolas" w:hAnsi="Consolas" w:cs="Consolas"/>
          <w:iCs/>
          <w:sz w:val="20"/>
          <w:szCs w:val="20"/>
        </w:rPr>
        <w:t>cin.clear</w:t>
      </w:r>
      <w:proofErr w:type="spellEnd"/>
      <w:proofErr w:type="gramEnd"/>
      <w:r>
        <w:rPr>
          <w:rFonts w:ascii="Consolas" w:eastAsia="Consolas" w:hAnsi="Consolas" w:cs="Consolas"/>
          <w:iCs/>
          <w:sz w:val="20"/>
          <w:szCs w:val="20"/>
        </w:rPr>
        <w:t>();</w:t>
      </w:r>
    </w:p>
    <w:p w14:paraId="24748021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) != '\n');</w:t>
      </w:r>
    </w:p>
    <w:p w14:paraId="246428EA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6828B06" w14:textId="77777777" w:rsid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енные данные не соответствуют условию. Повторите попытку." </w:t>
      </w:r>
    </w:p>
    <w:p w14:paraId="318251F4" w14:textId="325A3DB4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</w:t>
      </w:r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F8ED946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56325840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 MIN ||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 MAX)) {</w:t>
      </w:r>
    </w:p>
    <w:p w14:paraId="647078F9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C88B7B2" w14:textId="77777777" w:rsid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енные данные не соответствуют условию. Повторите попытку." </w:t>
      </w:r>
    </w:p>
    <w:p w14:paraId="49DDCD9C" w14:textId="2CAFC0BE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</w:t>
      </w:r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D25BBC0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0BA0AC0A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DF4B5B4" w14:textId="2C46C520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*</w:t>
      </w:r>
      <w:r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arr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1FEB8B77" w14:textId="11B6C8EC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floa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arrSgl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floa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2B1218FE" w14:textId="320529BA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ите элементы массива." </w:t>
      </w:r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DA9A1B2" w14:textId="5A4F821F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</w:t>
      </w:r>
      <w:r w:rsidR="00517E02" w:rsidRPr="00517E02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=</w:t>
      </w:r>
      <w:r w:rsidR="00517E02" w:rsidRPr="00517E02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1; i</w:t>
      </w:r>
      <w:r w:rsidR="00517E02" w:rsidRPr="00517E02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r w:rsidR="00517E02" w:rsidRPr="00517E02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="002054EA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="002054EA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+</w:t>
      </w:r>
      <w:r w:rsidR="002054EA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1</w:t>
      </w:r>
      <w:r w:rsidR="002054EA">
        <w:rPr>
          <w:rFonts w:ascii="Consolas" w:eastAsia="Consolas" w:hAnsi="Consolas" w:cs="Consolas"/>
          <w:iCs/>
          <w:sz w:val="20"/>
          <w:szCs w:val="20"/>
        </w:rPr>
        <w:t>)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  <w:r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{</w:t>
      </w:r>
    </w:p>
    <w:p w14:paraId="0FACEFBA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{</w:t>
      </w:r>
      <w:proofErr w:type="gramEnd"/>
    </w:p>
    <w:p w14:paraId="78755FAD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9E45706" w14:textId="22B40702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Введите " &lt;&lt; i &lt;&lt; " элемент массива: ";</w:t>
      </w:r>
    </w:p>
    <w:p w14:paraId="57EB5FAA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arr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[i - 1];</w:t>
      </w:r>
    </w:p>
    <w:p w14:paraId="7BC1D877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() != '\n') {</w:t>
      </w:r>
    </w:p>
    <w:p w14:paraId="569A5A05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cin.clear</w:t>
      </w:r>
      <w:proofErr w:type="spellEnd"/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7A7C5757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) != '\n');</w:t>
      </w:r>
    </w:p>
    <w:p w14:paraId="0F2FA988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3F4D3A1" w14:textId="77777777" w:rsid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енные данные не соответствуют условию. Повторите </w:t>
      </w:r>
    </w:p>
    <w:p w14:paraId="328782E0" w14:textId="15628083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опытку." </w:t>
      </w:r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&lt;&lt; endl</w:t>
      </w:r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3B49542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11CEBC34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B9DB27C" w14:textId="7EE8EDCA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4BD52001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arrSgl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0] =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arr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[0];</w:t>
      </w:r>
    </w:p>
    <w:p w14:paraId="2002F9B8" w14:textId="3843733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arrSgl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="002054EA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-</w:t>
      </w:r>
      <w:r w:rsidR="002054EA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1] =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arr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="002054EA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-</w:t>
      </w:r>
      <w:r w:rsidR="002054EA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1];</w:t>
      </w:r>
    </w:p>
    <w:p w14:paraId="2D32D34C" w14:textId="779763CC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</w:t>
      </w:r>
      <w:r w:rsidR="00517E02" w:rsidRPr="00517E02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=</w:t>
      </w:r>
      <w:r w:rsidR="00517E02" w:rsidRPr="00517E02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1; i</w:t>
      </w:r>
      <w:r w:rsidR="00517E02" w:rsidRPr="00517E02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r w:rsidR="00517E02" w:rsidRPr="00517E02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="002054EA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-</w:t>
      </w:r>
      <w:r w:rsidR="002054EA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="00517E02">
        <w:rPr>
          <w:rFonts w:ascii="Consolas" w:eastAsia="Consolas" w:hAnsi="Consolas" w:cs="Consolas"/>
          <w:iCs/>
          <w:sz w:val="20"/>
          <w:szCs w:val="20"/>
        </w:rPr>
        <w:t>1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); i++)</w:t>
      </w:r>
    </w:p>
    <w:p w14:paraId="11E0E114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arrSgl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[i</w:t>
      </w:r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]  =</w:t>
      </w:r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arr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 - 1] +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arr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 +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arr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[i + 1]) / 3.0;</w:t>
      </w:r>
    </w:p>
    <w:p w14:paraId="7B278744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C6A70B8" w14:textId="5364E424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Вывод сглаженного массива: ";</w:t>
      </w:r>
    </w:p>
    <w:p w14:paraId="1A7339FB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518424D4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printf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"%.2f ",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arrSgl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[i]);</w:t>
      </w:r>
    </w:p>
    <w:p w14:paraId="5585C044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72DD616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0;</w:t>
      </w:r>
    </w:p>
    <w:p w14:paraId="771E0756" w14:textId="3AB276B5" w:rsidR="00AF56CE" w:rsidRPr="00D74316" w:rsidRDefault="00AA1C6F" w:rsidP="00D74316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34CAEA9D" w14:textId="1EC78760" w:rsidR="00AF56CE" w:rsidRDefault="00AF56CE" w:rsidP="00567218">
      <w:pPr>
        <w:spacing w:after="160"/>
        <w:rPr>
          <w:rFonts w:ascii="Consolas" w:hAnsi="Consolas"/>
          <w:bCs/>
          <w:sz w:val="20"/>
          <w:szCs w:val="20"/>
          <w:lang w:val="ru-BY"/>
        </w:rPr>
      </w:pPr>
    </w:p>
    <w:p w14:paraId="67A134C1" w14:textId="2E71C9E0" w:rsidR="003E34A1" w:rsidRDefault="003E34A1" w:rsidP="00567218">
      <w:pPr>
        <w:spacing w:after="160"/>
        <w:rPr>
          <w:rFonts w:ascii="Consolas" w:hAnsi="Consolas"/>
          <w:bCs/>
          <w:sz w:val="20"/>
          <w:szCs w:val="20"/>
          <w:lang w:val="ru-BY"/>
        </w:rPr>
      </w:pPr>
    </w:p>
    <w:p w14:paraId="5E5A5038" w14:textId="77777777" w:rsidR="003E34A1" w:rsidRDefault="003E34A1" w:rsidP="00567218">
      <w:pPr>
        <w:spacing w:after="160"/>
        <w:rPr>
          <w:rFonts w:ascii="Consolas" w:hAnsi="Consolas"/>
          <w:bCs/>
          <w:sz w:val="20"/>
          <w:szCs w:val="20"/>
          <w:lang w:val="ru-BY"/>
        </w:rPr>
      </w:pPr>
    </w:p>
    <w:p w14:paraId="47BD7842" w14:textId="3A24C3ED" w:rsidR="004262B7" w:rsidRPr="001631B0" w:rsidRDefault="00055B8F" w:rsidP="00567218">
      <w:pPr>
        <w:spacing w:after="160"/>
        <w:jc w:val="center"/>
        <w:rPr>
          <w:rFonts w:ascii="Consolas" w:hAnsi="Consolas"/>
          <w:bCs/>
          <w:sz w:val="20"/>
          <w:szCs w:val="20"/>
          <w:lang w:val="ru-BY"/>
        </w:rPr>
      </w:pPr>
      <w:r w:rsidRPr="00B8618F">
        <w:rPr>
          <w:rFonts w:ascii="Times New Roman" w:hAnsi="Times New Roman" w:cs="Times New Roman"/>
          <w:b/>
          <w:sz w:val="28"/>
          <w:szCs w:val="28"/>
          <w:lang w:val="ru-BY"/>
        </w:rPr>
        <w:t>КОД ПРОГРАММЫ JAVA</w:t>
      </w:r>
      <w:r w:rsidR="004262B7" w:rsidRPr="00B8618F">
        <w:rPr>
          <w:rFonts w:ascii="Times New Roman" w:hAnsi="Times New Roman" w:cs="Times New Roman"/>
          <w:b/>
          <w:sz w:val="28"/>
          <w:szCs w:val="28"/>
          <w:lang w:val="ru-BY"/>
        </w:rPr>
        <w:t>:</w:t>
      </w:r>
    </w:p>
    <w:p w14:paraId="7C1642E0" w14:textId="1B3BC8B8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mpor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java.util</w:t>
      </w:r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.Scanner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D108E32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F2C1A0F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public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class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lab14{</w:t>
      </w:r>
    </w:p>
    <w:p w14:paraId="59F0A211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F864050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public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main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]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args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){</w:t>
      </w:r>
    </w:p>
    <w:p w14:paraId="5C5E2A9B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3956BBB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 = 3;</w:t>
      </w:r>
    </w:p>
    <w:p w14:paraId="36529C3B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 = 10;</w:t>
      </w:r>
    </w:p>
    <w:p w14:paraId="1A405F39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291D4BD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=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ystem.in);</w:t>
      </w:r>
    </w:p>
    <w:p w14:paraId="1F9B37FF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20BFE33E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1433F9D" w14:textId="77777777" w:rsid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"Данная программа формирует 'сглаженный' массив из </w:t>
      </w:r>
    </w:p>
    <w:p w14:paraId="7C7D7E70" w14:textId="21729B4C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A508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 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введенного.");</w:t>
      </w:r>
    </w:p>
    <w:p w14:paraId="75688260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455E8819" w14:textId="3C54183F" w:rsid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39800A6" w14:textId="6DA47748" w:rsidR="001631B0" w:rsidRPr="001631B0" w:rsidRDefault="001631B0" w:rsidP="001631B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1631B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1631B0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1631B0">
        <w:rPr>
          <w:rFonts w:ascii="Consolas" w:eastAsia="Consolas" w:hAnsi="Consolas" w:cs="Consolas"/>
          <w:iCs/>
          <w:sz w:val="20"/>
          <w:szCs w:val="20"/>
          <w:lang w:val="ru-BY"/>
        </w:rPr>
        <w:t>("Введите количество элементов массива</w:t>
      </w:r>
    </w:p>
    <w:p w14:paraId="0132ED00" w14:textId="7F62409E" w:rsidR="001631B0" w:rsidRPr="00AA1C6F" w:rsidRDefault="001631B0" w:rsidP="001631B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1631B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    от 3 до 10.");</w:t>
      </w:r>
    </w:p>
    <w:p w14:paraId="5697FE39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56089E1B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nteger.parseIn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can.nextLine</w:t>
      </w:r>
      <w:proofErr w:type="spellEnd"/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());</w:t>
      </w:r>
    </w:p>
    <w:p w14:paraId="23A658E9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3FADBA16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NumberFormatException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e){</w:t>
      </w:r>
      <w:proofErr w:type="gramEnd"/>
    </w:p>
    <w:p w14:paraId="046B8BC6" w14:textId="77777777" w:rsid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е данные не соответствуют условию. </w:t>
      </w:r>
    </w:p>
    <w:p w14:paraId="06C8B6DC" w14:textId="2F842FF6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A508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        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5D1BD9BB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07CC389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1D662820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 ((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 MAX) | (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 MIN))) {</w:t>
      </w:r>
    </w:p>
    <w:p w14:paraId="4AA92DE9" w14:textId="77777777" w:rsidR="00D74316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е данные не соответствуют условию. </w:t>
      </w:r>
    </w:p>
    <w:p w14:paraId="731E26CB" w14:textId="5C35F0B2" w:rsidR="00AA1C6F" w:rsidRPr="00AA1C6F" w:rsidRDefault="00D74316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A508F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 </w:t>
      </w:r>
      <w:r w:rsidR="00AA1C6F"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66C32B69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8654A1C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10D914C1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2FDD7E6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"Введите элементы массива (целые числа).");</w:t>
      </w:r>
    </w:p>
    <w:p w14:paraId="0F507DB5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arr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=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1DF332A4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floa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arrSgl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=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floa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15EA85A9" w14:textId="697AFB29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</w:t>
      </w:r>
      <w:r w:rsidR="00517E02" w:rsidRPr="00517E02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=</w:t>
      </w:r>
      <w:r w:rsidR="00517E02" w:rsidRPr="00517E02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1; i</w:t>
      </w:r>
      <w:r w:rsidR="00517E02" w:rsidRPr="00517E02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r w:rsidR="00517E02" w:rsidRPr="00517E02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="002054EA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="002054EA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+</w:t>
      </w:r>
      <w:r w:rsidR="002054EA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1</w:t>
      </w:r>
      <w:r w:rsidR="002054EA">
        <w:rPr>
          <w:rFonts w:ascii="Consolas" w:eastAsia="Consolas" w:hAnsi="Consolas" w:cs="Consolas"/>
          <w:iCs/>
          <w:sz w:val="20"/>
          <w:szCs w:val="20"/>
        </w:rPr>
        <w:t>)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; i++) {</w:t>
      </w:r>
    </w:p>
    <w:p w14:paraId="61167431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357466CD" w14:textId="32975BE8" w:rsid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3AD9DFB" w14:textId="004B4622" w:rsidR="001631B0" w:rsidRPr="00AA1C6F" w:rsidRDefault="001631B0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1631B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1631B0">
        <w:rPr>
          <w:rFonts w:ascii="Consolas" w:eastAsia="Consolas" w:hAnsi="Consolas" w:cs="Consolas"/>
          <w:iCs/>
          <w:sz w:val="20"/>
          <w:szCs w:val="20"/>
          <w:lang w:val="ru-BY"/>
        </w:rPr>
        <w:t>System.out.print</w:t>
      </w:r>
      <w:proofErr w:type="spellEnd"/>
      <w:r w:rsidRPr="001631B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"Введите " + i + " элемент массива: ");</w:t>
      </w:r>
    </w:p>
    <w:p w14:paraId="6FBE9799" w14:textId="278BA074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7DCAC63C" w14:textId="0D22ABB6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arr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proofErr w:type="gramEnd"/>
      <w:r w:rsidR="002054EA">
        <w:rPr>
          <w:rFonts w:ascii="Consolas" w:eastAsia="Consolas" w:hAnsi="Consolas" w:cs="Consolas"/>
          <w:iCs/>
          <w:sz w:val="20"/>
          <w:szCs w:val="20"/>
        </w:rPr>
        <w:t>i</w:t>
      </w:r>
      <w:proofErr w:type="spellEnd"/>
      <w:r w:rsidR="002054EA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-</w:t>
      </w:r>
      <w:r w:rsidR="002054EA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1] =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nteger.parseIn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can.nextLine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());</w:t>
      </w:r>
    </w:p>
    <w:p w14:paraId="6723DD29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}</w:t>
      </w:r>
    </w:p>
    <w:p w14:paraId="65E8675A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NumberFormatException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e){</w:t>
      </w:r>
      <w:proofErr w:type="gramEnd"/>
    </w:p>
    <w:p w14:paraId="1FB55B5B" w14:textId="77777777" w:rsidR="00D74316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е данные не соответствуют условию. </w:t>
      </w:r>
    </w:p>
    <w:p w14:paraId="1FD1D265" w14:textId="73E42616" w:rsidR="00AA1C6F" w:rsidRPr="00AA1C6F" w:rsidRDefault="00D74316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A508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            </w:t>
      </w:r>
      <w:r w:rsidR="00AA1C6F"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4F813958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true;</w:t>
      </w:r>
    </w:p>
    <w:p w14:paraId="2B81B7D7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}</w:t>
      </w:r>
    </w:p>
    <w:p w14:paraId="2A7688E6" w14:textId="637C748A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  <w:r w:rsidR="00684F65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06EB892" w14:textId="3EB21563" w:rsid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}</w:t>
      </w:r>
    </w:p>
    <w:p w14:paraId="50EB44BD" w14:textId="7D6140DE" w:rsidR="00517E02" w:rsidRPr="00517E02" w:rsidRDefault="00517E02" w:rsidP="00AA1C6F">
      <w:pPr>
        <w:rPr>
          <w:rFonts w:ascii="Consolas" w:eastAsia="Consolas" w:hAnsi="Consolas" w:cs="Consolas"/>
          <w:iCs/>
          <w:sz w:val="20"/>
          <w:szCs w:val="20"/>
        </w:rPr>
      </w:pPr>
      <w:r w:rsidRPr="00684F65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nsolas" w:eastAsia="Consolas" w:hAnsi="Consolas" w:cs="Consolas"/>
          <w:iCs/>
          <w:sz w:val="20"/>
          <w:szCs w:val="20"/>
        </w:rPr>
        <w:t>scan.close</w:t>
      </w:r>
      <w:proofErr w:type="spellEnd"/>
      <w:proofErr w:type="gramEnd"/>
      <w:r>
        <w:rPr>
          <w:rFonts w:ascii="Consolas" w:eastAsia="Consolas" w:hAnsi="Consolas" w:cs="Consolas"/>
          <w:iCs/>
          <w:sz w:val="20"/>
          <w:szCs w:val="20"/>
        </w:rPr>
        <w:t>();</w:t>
      </w:r>
    </w:p>
    <w:p w14:paraId="52AB8AC9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arrSgl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0] =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arr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[0];</w:t>
      </w:r>
    </w:p>
    <w:p w14:paraId="19F82161" w14:textId="5C301BE0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arrSgl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="002054EA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-</w:t>
      </w:r>
      <w:r w:rsidR="002054EA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1] =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arr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="002054EA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-</w:t>
      </w:r>
      <w:r w:rsidR="002054EA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1];</w:t>
      </w:r>
    </w:p>
    <w:p w14:paraId="5F255057" w14:textId="6DCC7082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</w:t>
      </w:r>
      <w:r w:rsidR="00517E02" w:rsidRPr="00517E02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=</w:t>
      </w:r>
      <w:r w:rsidR="00517E02" w:rsidRPr="00517E02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1; i</w:t>
      </w:r>
      <w:r w:rsidR="00517E02" w:rsidRPr="00517E02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r w:rsidR="00517E02" w:rsidRPr="00517E02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="002054EA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-</w:t>
      </w:r>
      <w:r w:rsidR="002054EA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="00517E02">
        <w:rPr>
          <w:rFonts w:ascii="Consolas" w:eastAsia="Consolas" w:hAnsi="Consolas" w:cs="Consolas"/>
          <w:iCs/>
          <w:sz w:val="20"/>
          <w:szCs w:val="20"/>
        </w:rPr>
        <w:t>1</w:t>
      </w: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); i++)</w:t>
      </w:r>
    </w:p>
    <w:p w14:paraId="35880C19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arrSgl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[i</w:t>
      </w:r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]  =</w:t>
      </w:r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floa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) ((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arr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 - 1] +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arr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 +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arr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[i + 1]) / 3.0);</w:t>
      </w:r>
    </w:p>
    <w:p w14:paraId="3F44E38A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ystem.out.prin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"Вывод сглаженного массива: ");</w:t>
      </w:r>
    </w:p>
    <w:p w14:paraId="50D9F169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proofErr w:type="gram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540F1F89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System.out.printf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%.2f ", </w:t>
      </w:r>
      <w:proofErr w:type="spellStart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arrSgl</w:t>
      </w:r>
      <w:proofErr w:type="spellEnd"/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[i]);</w:t>
      </w:r>
    </w:p>
    <w:p w14:paraId="6339B52A" w14:textId="77777777" w:rsidR="00AA1C6F" w:rsidRPr="00AA1C6F" w:rsidRDefault="00AA1C6F" w:rsidP="00AA1C6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6173E9CF" w14:textId="36DD8490" w:rsidR="003E34A1" w:rsidRDefault="00AA1C6F" w:rsidP="003E34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A1C6F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6B336466" w14:textId="2D9F7FF6" w:rsidR="003E34A1" w:rsidRDefault="003E34A1" w:rsidP="003E34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AFCD137" w14:textId="2FF30472" w:rsidR="003E34A1" w:rsidRDefault="003E34A1" w:rsidP="003E34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8FE5E9C" w14:textId="71804E4D" w:rsidR="003E34A1" w:rsidRDefault="003E34A1" w:rsidP="003E34A1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C7BBF5E" w14:textId="01AAE17F" w:rsidR="003E34A1" w:rsidRDefault="00517E02" w:rsidP="00517E02">
      <w:pPr>
        <w:spacing w:after="160" w:line="259" w:lineRule="auto"/>
        <w:rPr>
          <w:sz w:val="20"/>
          <w:szCs w:val="20"/>
          <w:lang w:val="ru-RU"/>
        </w:rPr>
      </w:pPr>
      <w:r>
        <w:rPr>
          <w:sz w:val="20"/>
          <w:szCs w:val="20"/>
          <w:lang w:val="ru-RU"/>
        </w:rPr>
        <w:br w:type="page"/>
      </w:r>
    </w:p>
    <w:p w14:paraId="4ECE2387" w14:textId="39648CA2" w:rsidR="00055B8F" w:rsidRPr="003E34A1" w:rsidRDefault="00055B8F" w:rsidP="003E34A1">
      <w:pPr>
        <w:jc w:val="center"/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СКРИНШОТЫ</w:t>
      </w:r>
      <w:r w:rsidR="004262B7" w:rsidRPr="004262B7">
        <w:rPr>
          <w:rFonts w:ascii="Times New Roman" w:hAnsi="Times New Roman" w:cs="Times New Roman"/>
          <w:b/>
          <w:sz w:val="28"/>
          <w:szCs w:val="28"/>
        </w:rPr>
        <w:t>:</w:t>
      </w:r>
    </w:p>
    <w:p w14:paraId="6C0F5262" w14:textId="77777777" w:rsidR="004262B7" w:rsidRPr="004262B7" w:rsidRDefault="004262B7" w:rsidP="000A0A6B">
      <w:pPr>
        <w:rPr>
          <w:rFonts w:ascii="Times New Roman" w:hAnsi="Times New Roman" w:cs="Times New Roman"/>
          <w:b/>
          <w:sz w:val="28"/>
          <w:szCs w:val="28"/>
        </w:rPr>
      </w:pPr>
      <w:bookmarkStart w:id="0" w:name="_gjdgxs"/>
      <w:bookmarkEnd w:id="0"/>
      <w:r w:rsidRPr="004262B7">
        <w:rPr>
          <w:rFonts w:ascii="Times New Roman" w:hAnsi="Times New Roman" w:cs="Times New Roman"/>
          <w:b/>
          <w:sz w:val="28"/>
          <w:szCs w:val="28"/>
        </w:rPr>
        <w:t>Delphi:</w:t>
      </w:r>
    </w:p>
    <w:p w14:paraId="59A04F6A" w14:textId="13997CD0" w:rsidR="003E34A1" w:rsidRPr="004262B7" w:rsidRDefault="00EA508F" w:rsidP="004262B7">
      <w:pPr>
        <w:rPr>
          <w:rFonts w:ascii="Times New Roman" w:hAnsi="Times New Roman" w:cs="Times New Roman"/>
          <w:b/>
          <w:sz w:val="28"/>
          <w:szCs w:val="28"/>
        </w:rPr>
      </w:pPr>
      <w:bookmarkStart w:id="1" w:name="_wzd2cmjmp0k0"/>
      <w:bookmarkEnd w:id="1"/>
      <w:r>
        <w:rPr>
          <w:noProof/>
        </w:rPr>
        <w:drawing>
          <wp:inline distT="0" distB="0" distL="0" distR="0" wp14:anchorId="34E7223B" wp14:editId="16B881F9">
            <wp:extent cx="3969888" cy="28956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brightnessContrast contrast="59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4351" cy="2898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F8A165" w14:textId="4B11B418" w:rsidR="004262B7" w:rsidRDefault="004262B7" w:rsidP="004262B7">
      <w:pPr>
        <w:rPr>
          <w:rFonts w:ascii="Times New Roman" w:hAnsi="Times New Roman" w:cs="Times New Roman"/>
          <w:b/>
          <w:sz w:val="28"/>
          <w:szCs w:val="28"/>
        </w:rPr>
      </w:pPr>
      <w:bookmarkStart w:id="2" w:name="_30j0zll"/>
      <w:bookmarkEnd w:id="2"/>
      <w:r w:rsidRPr="004262B7">
        <w:rPr>
          <w:rFonts w:ascii="Times New Roman" w:hAnsi="Times New Roman" w:cs="Times New Roman"/>
          <w:b/>
          <w:sz w:val="28"/>
          <w:szCs w:val="28"/>
        </w:rPr>
        <w:t>C++:</w:t>
      </w:r>
    </w:p>
    <w:p w14:paraId="3430E162" w14:textId="342593BE" w:rsidR="00055B8F" w:rsidRPr="007F11E5" w:rsidRDefault="00E7137F" w:rsidP="004262B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t xml:space="preserve"> </w:t>
      </w:r>
      <w:r w:rsidR="007F1520" w:rsidRPr="007F1520">
        <w:rPr>
          <w:noProof/>
        </w:rPr>
        <w:drawing>
          <wp:inline distT="0" distB="0" distL="0" distR="0" wp14:anchorId="20A1B991" wp14:editId="44B1F75B">
            <wp:extent cx="4109383" cy="2697480"/>
            <wp:effectExtent l="0" t="0" r="5715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115429" cy="2701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5C1ED3" w14:textId="62643DD9" w:rsidR="004262B7" w:rsidRPr="004262B7" w:rsidRDefault="004262B7" w:rsidP="004262B7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3" w:name="_1fob9te"/>
      <w:bookmarkEnd w:id="3"/>
      <w:r w:rsidRPr="004262B7">
        <w:rPr>
          <w:rFonts w:ascii="Times New Roman" w:eastAsia="Times New Roman" w:hAnsi="Times New Roman" w:cs="Times New Roman"/>
          <w:b/>
          <w:sz w:val="28"/>
          <w:szCs w:val="28"/>
        </w:rPr>
        <w:t>Java:</w:t>
      </w:r>
    </w:p>
    <w:p w14:paraId="76F9D78B" w14:textId="4697C5D7" w:rsidR="00915CBB" w:rsidRDefault="003E34A1" w:rsidP="00915CBB">
      <w:pPr>
        <w:spacing w:after="160" w:line="259" w:lineRule="auto"/>
        <w:rPr>
          <w:rFonts w:ascii="Times New Roman" w:eastAsia="Times New Roman" w:hAnsi="Times New Roman" w:cs="Times New Roman"/>
          <w:b/>
          <w:noProof/>
          <w:sz w:val="28"/>
          <w:szCs w:val="28"/>
          <w:lang w:val="ru-RU"/>
        </w:rPr>
      </w:pPr>
      <w:bookmarkStart w:id="4" w:name="_lx9icfr2rk82"/>
      <w:bookmarkEnd w:id="4"/>
      <w:r w:rsidRPr="003E34A1">
        <w:rPr>
          <w:noProof/>
        </w:rPr>
        <w:drawing>
          <wp:inline distT="0" distB="0" distL="0" distR="0" wp14:anchorId="1727C0A5" wp14:editId="1DB8DDC2">
            <wp:extent cx="3665933" cy="282702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BEBA8EAE-BF5A-486C-A8C5-ECC9F3942E4B}">
                          <a14:imgProps xmlns:a14="http://schemas.microsoft.com/office/drawing/2010/main">
                            <a14:imgLayer r:embed="rId12">
                              <a14:imgEffect>
                                <a14:brightnessContrast contrast="62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99191" cy="2852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EE9087" w14:textId="413E0497" w:rsidR="004262B7" w:rsidRDefault="004262B7" w:rsidP="003E34A1">
      <w:pPr>
        <w:spacing w:after="160"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lang w:val="ru-RU"/>
        </w:rPr>
        <w:br w:type="page"/>
      </w:r>
      <w:r w:rsidR="00055B8F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БЛОК-СХЕМА</w:t>
      </w:r>
      <w:r w:rsidRPr="004262B7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593B98D4" w14:textId="6971E00B" w:rsidR="00F40EC5" w:rsidRDefault="007C08C3" w:rsidP="00AF56CE">
      <w:pPr>
        <w:spacing w:after="160" w:line="259" w:lineRule="auto"/>
        <w:jc w:val="center"/>
      </w:pPr>
      <w:r>
        <w:object w:dxaOrig="9060" w:dyaOrig="15659" w14:anchorId="64FA15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pt;height:699pt" o:ole="">
            <v:imagedata r:id="rId13" o:title=""/>
          </v:shape>
          <o:OLEObject Type="Embed" ProgID="Visio.Drawing.11" ShapeID="_x0000_i1025" DrawAspect="Content" ObjectID="_1757514534" r:id="rId14"/>
        </w:object>
      </w:r>
    </w:p>
    <w:p w14:paraId="16A132C6" w14:textId="43EEE505" w:rsidR="002B6643" w:rsidRPr="00AF56CE" w:rsidRDefault="002B6643" w:rsidP="00AF56CE">
      <w:pPr>
        <w:spacing w:after="160" w:line="259" w:lineRule="auto"/>
        <w:jc w:val="center"/>
        <w:rPr>
          <w:rFonts w:ascii="Times New Roman" w:eastAsia="Times New Roman" w:hAnsi="Times New Roman" w:cs="Times New Roman"/>
          <w:b/>
          <w:noProof/>
          <w:sz w:val="28"/>
          <w:szCs w:val="28"/>
          <w:lang w:val="ru-RU"/>
        </w:rPr>
      </w:pPr>
      <w:r>
        <w:object w:dxaOrig="7020" w:dyaOrig="15384" w14:anchorId="2EE6F79A">
          <v:shape id="_x0000_i1026" type="#_x0000_t75" style="width:332.25pt;height:727.5pt" o:ole="">
            <v:imagedata r:id="rId15" o:title=""/>
          </v:shape>
          <o:OLEObject Type="Embed" ProgID="Visio.Drawing.11" ShapeID="_x0000_i1026" DrawAspect="Content" ObjectID="_1757514535" r:id="rId16"/>
        </w:object>
      </w:r>
    </w:p>
    <w:sectPr w:rsidR="002B6643" w:rsidRPr="00AF56C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57F8B5" w14:textId="77777777" w:rsidR="00D721C9" w:rsidRDefault="00D721C9" w:rsidP="005B21D4">
      <w:r>
        <w:separator/>
      </w:r>
    </w:p>
  </w:endnote>
  <w:endnote w:type="continuationSeparator" w:id="0">
    <w:p w14:paraId="6794DCB5" w14:textId="77777777" w:rsidR="00D721C9" w:rsidRDefault="00D721C9" w:rsidP="005B21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A05D4FA" w14:textId="77777777" w:rsidR="00D721C9" w:rsidRDefault="00D721C9" w:rsidP="005B21D4">
      <w:r>
        <w:separator/>
      </w:r>
    </w:p>
  </w:footnote>
  <w:footnote w:type="continuationSeparator" w:id="0">
    <w:p w14:paraId="0E0B360F" w14:textId="77777777" w:rsidR="00D721C9" w:rsidRDefault="00D721C9" w:rsidP="005B21D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0B849B3"/>
    <w:multiLevelType w:val="multilevel"/>
    <w:tmpl w:val="41A6EC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B13D3"/>
    <w:rsid w:val="00051C7B"/>
    <w:rsid w:val="00055B8F"/>
    <w:rsid w:val="00074CE9"/>
    <w:rsid w:val="00084604"/>
    <w:rsid w:val="000940D2"/>
    <w:rsid w:val="000A0A6B"/>
    <w:rsid w:val="000B21B2"/>
    <w:rsid w:val="000F35F9"/>
    <w:rsid w:val="00107422"/>
    <w:rsid w:val="001631B0"/>
    <w:rsid w:val="00175ABD"/>
    <w:rsid w:val="00201D14"/>
    <w:rsid w:val="002054EA"/>
    <w:rsid w:val="00276FD5"/>
    <w:rsid w:val="002A4DD4"/>
    <w:rsid w:val="002B6643"/>
    <w:rsid w:val="002F27E1"/>
    <w:rsid w:val="00366B40"/>
    <w:rsid w:val="003E34A1"/>
    <w:rsid w:val="00406E4B"/>
    <w:rsid w:val="004262B7"/>
    <w:rsid w:val="004413CC"/>
    <w:rsid w:val="004465D7"/>
    <w:rsid w:val="004523F7"/>
    <w:rsid w:val="004623AE"/>
    <w:rsid w:val="00494A72"/>
    <w:rsid w:val="004A7C31"/>
    <w:rsid w:val="004D51CA"/>
    <w:rsid w:val="004F4552"/>
    <w:rsid w:val="00517E02"/>
    <w:rsid w:val="00567218"/>
    <w:rsid w:val="005B21D4"/>
    <w:rsid w:val="00621B78"/>
    <w:rsid w:val="00681565"/>
    <w:rsid w:val="00684F65"/>
    <w:rsid w:val="006B2DAB"/>
    <w:rsid w:val="0073665B"/>
    <w:rsid w:val="00752B7C"/>
    <w:rsid w:val="007C08C3"/>
    <w:rsid w:val="007F11E5"/>
    <w:rsid w:val="007F1520"/>
    <w:rsid w:val="008358EF"/>
    <w:rsid w:val="00915CBB"/>
    <w:rsid w:val="0091695D"/>
    <w:rsid w:val="009749B8"/>
    <w:rsid w:val="009F1AE2"/>
    <w:rsid w:val="00AA1C6F"/>
    <w:rsid w:val="00AB09F8"/>
    <w:rsid w:val="00AB21B5"/>
    <w:rsid w:val="00AF56CE"/>
    <w:rsid w:val="00B11160"/>
    <w:rsid w:val="00B64EF1"/>
    <w:rsid w:val="00B84534"/>
    <w:rsid w:val="00B8618F"/>
    <w:rsid w:val="00BB13D3"/>
    <w:rsid w:val="00C02200"/>
    <w:rsid w:val="00C24064"/>
    <w:rsid w:val="00C36CC0"/>
    <w:rsid w:val="00C4457C"/>
    <w:rsid w:val="00CA5CDD"/>
    <w:rsid w:val="00CE6CAF"/>
    <w:rsid w:val="00D5032E"/>
    <w:rsid w:val="00D54F7A"/>
    <w:rsid w:val="00D721C9"/>
    <w:rsid w:val="00D74316"/>
    <w:rsid w:val="00D84FCB"/>
    <w:rsid w:val="00D93C6F"/>
    <w:rsid w:val="00DA4111"/>
    <w:rsid w:val="00DC39A4"/>
    <w:rsid w:val="00E03B8A"/>
    <w:rsid w:val="00E07E16"/>
    <w:rsid w:val="00E22349"/>
    <w:rsid w:val="00E32A13"/>
    <w:rsid w:val="00E7137F"/>
    <w:rsid w:val="00EA508F"/>
    <w:rsid w:val="00F40EC5"/>
    <w:rsid w:val="00F556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5A77D0"/>
  <w15:chartTrackingRefBased/>
  <w15:docId w15:val="{DAE93186-7E6E-4D7E-BDB9-59E0D21938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B13D3"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B13D3"/>
    <w:pPr>
      <w:spacing w:before="100" w:beforeAutospacing="1" w:after="100" w:afterAutospacing="1"/>
    </w:pPr>
    <w:rPr>
      <w:rFonts w:ascii="Times New Roman" w:eastAsia="Times New Roman" w:hAnsi="Times New Roman" w:cs="Times New Roman"/>
      <w:lang w:val="ru-BY" w:eastAsia="ru-BY"/>
    </w:rPr>
  </w:style>
  <w:style w:type="paragraph" w:styleId="a4">
    <w:name w:val="header"/>
    <w:basedOn w:val="a"/>
    <w:link w:val="a5"/>
    <w:uiPriority w:val="99"/>
    <w:unhideWhenUsed/>
    <w:rsid w:val="005B21D4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5B21D4"/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a6">
    <w:name w:val="footer"/>
    <w:basedOn w:val="a"/>
    <w:link w:val="a7"/>
    <w:uiPriority w:val="99"/>
    <w:unhideWhenUsed/>
    <w:rsid w:val="005B21D4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5B21D4"/>
    <w:rPr>
      <w:rFonts w:ascii="Liberation Serif" w:eastAsia="Liberation Serif" w:hAnsi="Liberation Serif" w:cs="Liberation Serif"/>
      <w:sz w:val="24"/>
      <w:szCs w:val="24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086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17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56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26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746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5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07/relationships/hdphoto" Target="media/hdphoto2.wdp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1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microsoft.com/office/2007/relationships/hdphoto" Target="media/hdphoto1.wdp"/><Relationship Id="rId14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C305E643-D33A-4D4C-A119-20D2EEC529F0}">
  <we:reference id="wa104381909" version="3.9.1.0" store="en-US" storeType="OMEX"/>
  <we:alternateReferences>
    <we:reference id="wa104381909" version="3.9.1.0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629DC2-A8E2-415D-9C34-5587B7B86D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8</Pages>
  <Words>945</Words>
  <Characters>5392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senia Gorodko</dc:creator>
  <cp:keywords/>
  <dc:description/>
  <cp:lastModifiedBy>Ksenia Gorodko</cp:lastModifiedBy>
  <cp:revision>3</cp:revision>
  <cp:lastPrinted>2023-09-24T11:20:00Z</cp:lastPrinted>
  <dcterms:created xsi:type="dcterms:W3CDTF">2023-09-27T19:29:00Z</dcterms:created>
  <dcterms:modified xsi:type="dcterms:W3CDTF">2023-09-29T14:42:00Z</dcterms:modified>
</cp:coreProperties>
</file>